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inorEastAsia" w:hAnsi="Times New Roman" w:cs="Times New Roman"/>
          <w:color w:val="auto"/>
          <w:sz w:val="24"/>
          <w:szCs w:val="24"/>
        </w:rPr>
        <w:id w:val="8317123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77ECDC" w14:textId="2277718D" w:rsidR="004032A6" w:rsidRPr="004032A6" w:rsidRDefault="004032A6">
          <w:pPr>
            <w:pStyle w:val="af3"/>
            <w:rPr>
              <w:rFonts w:ascii="Times New Roman" w:hAnsi="Times New Roman" w:cs="Times New Roman"/>
              <w:color w:val="auto"/>
            </w:rPr>
          </w:pPr>
          <w:r w:rsidRPr="004032A6">
            <w:rPr>
              <w:rFonts w:ascii="Times New Roman" w:hAnsi="Times New Roman" w:cs="Times New Roman"/>
              <w:color w:val="auto"/>
            </w:rPr>
            <w:t>Оглавление</w:t>
          </w:r>
          <w:bookmarkStart w:id="0" w:name="_GoBack"/>
          <w:bookmarkEnd w:id="0"/>
        </w:p>
        <w:p w14:paraId="07371653" w14:textId="4D142766" w:rsidR="00BF2BA2" w:rsidRDefault="004032A6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r w:rsidRPr="004032A6">
            <w:rPr>
              <w:rFonts w:ascii="Times New Roman" w:hAnsi="Times New Roman" w:cs="Times New Roman"/>
            </w:rPr>
            <w:fldChar w:fldCharType="begin"/>
          </w:r>
          <w:r w:rsidRPr="004032A6">
            <w:rPr>
              <w:rFonts w:ascii="Times New Roman" w:hAnsi="Times New Roman" w:cs="Times New Roman"/>
            </w:rPr>
            <w:instrText xml:space="preserve"> TOC \o "1-3" \h \z \u </w:instrText>
          </w:r>
          <w:r w:rsidRPr="004032A6">
            <w:rPr>
              <w:rFonts w:ascii="Times New Roman" w:hAnsi="Times New Roman" w:cs="Times New Roman"/>
            </w:rPr>
            <w:fldChar w:fldCharType="separate"/>
          </w:r>
          <w:hyperlink w:anchor="_Toc164675134" w:history="1">
            <w:r w:rsidR="00BF2BA2" w:rsidRPr="00C84C3E">
              <w:rPr>
                <w:rStyle w:val="a3"/>
                <w:rFonts w:ascii="Times New Roman" w:hAnsi="Times New Roman" w:cs="Times New Roman"/>
                <w:noProof/>
              </w:rPr>
              <w:t>Глоссарий</w:t>
            </w:r>
            <w:r w:rsidR="00BF2BA2">
              <w:rPr>
                <w:noProof/>
                <w:webHidden/>
              </w:rPr>
              <w:tab/>
            </w:r>
            <w:r w:rsidR="00BF2BA2">
              <w:rPr>
                <w:noProof/>
                <w:webHidden/>
              </w:rPr>
              <w:fldChar w:fldCharType="begin"/>
            </w:r>
            <w:r w:rsidR="00BF2BA2">
              <w:rPr>
                <w:noProof/>
                <w:webHidden/>
              </w:rPr>
              <w:instrText xml:space="preserve"> PAGEREF _Toc164675134 \h </w:instrText>
            </w:r>
            <w:r w:rsidR="00BF2BA2">
              <w:rPr>
                <w:noProof/>
                <w:webHidden/>
              </w:rPr>
            </w:r>
            <w:r w:rsidR="00BF2BA2">
              <w:rPr>
                <w:noProof/>
                <w:webHidden/>
              </w:rPr>
              <w:fldChar w:fldCharType="separate"/>
            </w:r>
            <w:r w:rsidR="00BF2BA2">
              <w:rPr>
                <w:noProof/>
                <w:webHidden/>
              </w:rPr>
              <w:t>2</w:t>
            </w:r>
            <w:r w:rsidR="00BF2BA2">
              <w:rPr>
                <w:noProof/>
                <w:webHidden/>
              </w:rPr>
              <w:fldChar w:fldCharType="end"/>
            </w:r>
          </w:hyperlink>
        </w:p>
        <w:p w14:paraId="67601231" w14:textId="6FD07F8E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35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A6C9CD" w14:textId="761D44AB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36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РАЗДЕЛ 1. ОБЩАЯ ХАРАКТЕРИСТИКА И АНАЛИЗ ОБЪЕКТА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989BCE" w14:textId="54FECAB8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37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1.2 Техническое зад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9E220E" w14:textId="06CA1B55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38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1.3 Описание бизнес 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8D1C12" w14:textId="57BF1B24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39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1.4 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AC618" w14:textId="18C365AB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40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РАЗДЕЛ 2. ПРОЕКТИРОВАНИЕ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0E3B66" w14:textId="37C152D1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41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2.1. Проектирование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095FC4" w14:textId="36C1C302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42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2.2. Разработка логической структуры базы данных (ER – диаграмм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ABC662" w14:textId="1D841DFF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43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РАЗДЕЛ 3. ДИЗАЙН И ПРОТОТИПИРОВАНИЕ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E671D3" w14:textId="19A3262C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44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3.1 UX- UI- Дизай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A9656C" w14:textId="46AD6AA3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45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3.2 Создание дизайна приложения для работы в информационной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A4BBCC" w14:textId="2C373986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46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3.3. Разработка и настройка прототипирования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C5599A" w14:textId="42B7DF1E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47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0B3046" w14:textId="66E5DE06" w:rsidR="00BF2BA2" w:rsidRDefault="00BF2BA2">
          <w:pPr>
            <w:pStyle w:val="11"/>
            <w:tabs>
              <w:tab w:val="right" w:leader="dot" w:pos="9345"/>
            </w:tabs>
            <w:rPr>
              <w:noProof/>
              <w:sz w:val="22"/>
              <w:szCs w:val="22"/>
              <w:lang w:eastAsia="ru-RU"/>
            </w:rPr>
          </w:pPr>
          <w:hyperlink w:anchor="_Toc164675148" w:history="1">
            <w:r w:rsidRPr="00C84C3E">
              <w:rPr>
                <w:rStyle w:val="a3"/>
                <w:rFonts w:ascii="Times New Roman" w:hAnsi="Times New Roman" w:cs="Times New Roman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4675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3216FE" w14:textId="30D8C62A" w:rsidR="004032A6" w:rsidRPr="004032A6" w:rsidRDefault="004032A6">
          <w:pPr>
            <w:rPr>
              <w:rFonts w:ascii="Times New Roman" w:hAnsi="Times New Roman" w:cs="Times New Roman"/>
            </w:rPr>
          </w:pPr>
          <w:r w:rsidRPr="004032A6">
            <w:rPr>
              <w:rFonts w:ascii="Times New Roman" w:hAnsi="Times New Roman" w:cs="Times New Roman"/>
              <w:b/>
              <w:bCs/>
            </w:rPr>
            <w:fldChar w:fldCharType="end"/>
          </w:r>
        </w:p>
      </w:sdtContent>
    </w:sdt>
    <w:p w14:paraId="105017E5" w14:textId="5A7748B6" w:rsidR="00407201" w:rsidRPr="004032A6" w:rsidRDefault="004032A6">
      <w:pPr>
        <w:rPr>
          <w:rFonts w:ascii="Times New Roman" w:hAnsi="Times New Roman" w:cs="Times New Roman"/>
        </w:rPr>
      </w:pPr>
      <w:r w:rsidRPr="004032A6">
        <w:rPr>
          <w:rFonts w:ascii="Times New Roman" w:hAnsi="Times New Roman" w:cs="Times New Roman"/>
        </w:rPr>
        <w:br w:type="page"/>
      </w:r>
    </w:p>
    <w:p w14:paraId="1FA37FC8" w14:textId="2CC712AA" w:rsidR="007F709B" w:rsidRPr="004032A6" w:rsidRDefault="007F709B" w:rsidP="00407201">
      <w:pPr>
        <w:pStyle w:val="1"/>
        <w:rPr>
          <w:rFonts w:ascii="Times New Roman" w:hAnsi="Times New Roman" w:cs="Times New Roman"/>
          <w:b/>
          <w:bCs/>
          <w:color w:val="auto"/>
        </w:rPr>
      </w:pPr>
      <w:bookmarkStart w:id="1" w:name="_Toc158197763"/>
      <w:bookmarkStart w:id="2" w:name="_Toc164675134"/>
      <w:r w:rsidRPr="004032A6">
        <w:rPr>
          <w:rFonts w:ascii="Times New Roman" w:hAnsi="Times New Roman" w:cs="Times New Roman"/>
          <w:color w:val="auto"/>
        </w:rPr>
        <w:lastRenderedPageBreak/>
        <w:t>Глоссарий</w:t>
      </w:r>
      <w:bookmarkEnd w:id="1"/>
      <w:bookmarkEnd w:id="2"/>
    </w:p>
    <w:p w14:paraId="2E508CA6" w14:textId="383EB156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Видеосалон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место, где предоставляются услуги по просмотру фильмов и видео.</w:t>
      </w:r>
    </w:p>
    <w:p w14:paraId="63308189" w14:textId="47CD88BF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Зал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помещение, предназначенное для комфортного просмотра фильмов и видео.</w:t>
      </w:r>
    </w:p>
    <w:p w14:paraId="56E65EAD" w14:textId="40E4A983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Экран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большой плоский поверх, на который проецируются фильмы и видео.</w:t>
      </w:r>
    </w:p>
    <w:p w14:paraId="5ECB00FE" w14:textId="3842EFF7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Проектор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устройство, используемое для проецирования изображения на экран.</w:t>
      </w:r>
    </w:p>
    <w:p w14:paraId="2CF1EA90" w14:textId="4A622A78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Комфортабельный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просторный и уютный зал с удобными креслами и оборудованием.</w:t>
      </w:r>
    </w:p>
    <w:p w14:paraId="57C06B6E" w14:textId="4187B207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Актуальные фильмы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последние новинки кино, которые доступны для просмотра в видеосалоне.</w:t>
      </w:r>
    </w:p>
    <w:p w14:paraId="0BE641FE" w14:textId="6ED3962F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Сеанс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отведенное время для просмотра фильма или видео.</w:t>
      </w:r>
    </w:p>
    <w:p w14:paraId="1B7E5763" w14:textId="0489905C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Абонемент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специальный абонемент, позволяющий посещать видеосалон неограниченное количество раз за определенный период времени.</w:t>
      </w:r>
    </w:p>
    <w:p w14:paraId="58EB2796" w14:textId="72E71572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Попкорн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популярная закуска, которую предлагают купить в видеосалоне для удовольствия во время просмотра фильмов.</w:t>
      </w:r>
    </w:p>
    <w:p w14:paraId="505A8F4A" w14:textId="687424E7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Звуковая система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032A6">
        <w:rPr>
          <w:rFonts w:ascii="Times New Roman" w:hAnsi="Times New Roman" w:cs="Times New Roman"/>
          <w:sz w:val="28"/>
          <w:szCs w:val="28"/>
        </w:rPr>
        <w:t>аудиооборудование</w:t>
      </w:r>
      <w:proofErr w:type="spellEnd"/>
      <w:r w:rsidRPr="004032A6">
        <w:rPr>
          <w:rFonts w:ascii="Times New Roman" w:hAnsi="Times New Roman" w:cs="Times New Roman"/>
          <w:sz w:val="28"/>
          <w:szCs w:val="28"/>
        </w:rPr>
        <w:t>, предоставляющее высококачественное звуковое сопровождение фильмов и видео.</w:t>
      </w:r>
    </w:p>
    <w:p w14:paraId="3D37F601" w14:textId="285FDA6A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Лежаки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специальные кресла или диваны, которые позволяют зрителям комфортно лежать во время просмотра.</w:t>
      </w:r>
    </w:p>
    <w:p w14:paraId="26E56253" w14:textId="66883185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3D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эффекты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технология, позволяющая передать трехмерное визуальное восприятие во время просмотра фильмов.</w:t>
      </w:r>
    </w:p>
    <w:p w14:paraId="48F9DB73" w14:textId="724DB41A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Кинопремьера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первый показ фильма, который только что вышел на экраны кинотеатров.</w:t>
      </w:r>
    </w:p>
    <w:p w14:paraId="3464A7B1" w14:textId="5A21E327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Расписание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график с указанием времени начала сеансов в видеосалоне.</w:t>
      </w:r>
    </w:p>
    <w:p w14:paraId="1481EDC5" w14:textId="5F6D0CC4" w:rsidR="007C78FE" w:rsidRPr="004032A6" w:rsidRDefault="007C78FE" w:rsidP="007C78FE">
      <w:pPr>
        <w:pStyle w:val="a4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Тематические вечера 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организованные мероприятия или акции, связанные с определенной тематикой фильмов.</w:t>
      </w:r>
    </w:p>
    <w:p w14:paraId="67BAA974" w14:textId="77777777" w:rsidR="005C3C99" w:rsidRPr="004032A6" w:rsidRDefault="005C3C99" w:rsidP="007F709B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4592FD57" w14:textId="656348FF" w:rsidR="007F709B" w:rsidRPr="004032A6" w:rsidRDefault="007F709B" w:rsidP="007F709B">
      <w:p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br w:type="page"/>
      </w:r>
    </w:p>
    <w:p w14:paraId="5A7DECAD" w14:textId="6364732D" w:rsidR="006820E4" w:rsidRPr="004032A6" w:rsidRDefault="003027BC" w:rsidP="00407201">
      <w:pPr>
        <w:pStyle w:val="1"/>
        <w:rPr>
          <w:rFonts w:ascii="Times New Roman" w:hAnsi="Times New Roman" w:cs="Times New Roman"/>
          <w:color w:val="auto"/>
        </w:rPr>
      </w:pPr>
      <w:bookmarkStart w:id="3" w:name="_Toc158197764"/>
      <w:bookmarkStart w:id="4" w:name="_Toc164675135"/>
      <w:r w:rsidRPr="004032A6">
        <w:rPr>
          <w:rFonts w:ascii="Times New Roman" w:hAnsi="Times New Roman" w:cs="Times New Roman"/>
          <w:color w:val="auto"/>
        </w:rPr>
        <w:lastRenderedPageBreak/>
        <w:t>Ведение</w:t>
      </w:r>
      <w:bookmarkEnd w:id="3"/>
      <w:bookmarkEnd w:id="4"/>
    </w:p>
    <w:p w14:paraId="4601E6C3" w14:textId="77777777" w:rsidR="00202139" w:rsidRPr="004032A6" w:rsidRDefault="00202139" w:rsidP="0020213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Изначально видеосалоны были созданы для просмотра фильмов на большом экране, но с появлением видеомагнитофонов они превратились в домашние кинозалы. В этих салонах люди могли арендовать или купить видеокассеты с фильмами, а затем смотреть их у себя дома.</w:t>
      </w:r>
    </w:p>
    <w:p w14:paraId="51FEA6BF" w14:textId="77777777" w:rsidR="00202139" w:rsidRPr="004032A6" w:rsidRDefault="00202139" w:rsidP="0020213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Видеосалоны стали популярными среди молодых людей, которые хотели посмотреть новые фильмы без необходимости идти в кинотеатр. Они также были популярны среди тех, кто не мог позволить себе купить домашний видеомагнитофон или кассеты с фильмами.</w:t>
      </w:r>
    </w:p>
    <w:p w14:paraId="314FDA69" w14:textId="13A5CB8F" w:rsidR="00202139" w:rsidRPr="004032A6" w:rsidRDefault="00202139" w:rsidP="0020213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Однако к середине 1990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х годов видеосалоны начали исчезать из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за появления кабельных и спутниковых телевизионных услуг, которые предлагали широкий выбор фильмов и программ. Кроме того, интернет и онлайн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кинотеатры также стали популярными, что еще больше уменьшило популярность видеосалонов.</w:t>
      </w:r>
    </w:p>
    <w:p w14:paraId="2CD70313" w14:textId="5253F1DD" w:rsidR="00CC38F8" w:rsidRPr="004032A6" w:rsidRDefault="00202139" w:rsidP="0020213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Сегодня видеосалоны все еще существуют, но они стали редкими и часто находятся в небольших городах или сельских районах. Многие из них превратились в интернет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кафе или клубы, где люди могут смотреть </w:t>
      </w:r>
      <w:proofErr w:type="gramStart"/>
      <w:r w:rsidRPr="004032A6">
        <w:rPr>
          <w:rFonts w:ascii="Times New Roman" w:hAnsi="Times New Roman" w:cs="Times New Roman"/>
          <w:sz w:val="28"/>
          <w:szCs w:val="28"/>
        </w:rPr>
        <w:t xml:space="preserve">фильмы </w:t>
      </w:r>
      <w:r w:rsidR="00B74CB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032A6">
        <w:rPr>
          <w:rFonts w:ascii="Times New Roman" w:hAnsi="Times New Roman" w:cs="Times New Roman"/>
          <w:sz w:val="28"/>
          <w:szCs w:val="28"/>
        </w:rPr>
        <w:t>ать</w:t>
      </w:r>
      <w:proofErr w:type="spellEnd"/>
      <w:proofErr w:type="gramEnd"/>
      <w:r w:rsidRPr="004032A6">
        <w:rPr>
          <w:rFonts w:ascii="Times New Roman" w:hAnsi="Times New Roman" w:cs="Times New Roman"/>
          <w:sz w:val="28"/>
          <w:szCs w:val="28"/>
        </w:rPr>
        <w:t xml:space="preserve"> в видеоигры.</w:t>
      </w:r>
    </w:p>
    <w:p w14:paraId="4934B398" w14:textId="337AEC0B" w:rsidR="003027BC" w:rsidRPr="004032A6" w:rsidRDefault="003027BC" w:rsidP="001A6FF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Разработка информационной системы позволит оптимизировать работу видеосалона, сократить временные и финансовые затраты, повысить удовлетворенность клиентов и улучшить качество предоставляемых услуг.</w:t>
      </w:r>
    </w:p>
    <w:p w14:paraId="10BE4E31" w14:textId="4F8C94C1" w:rsidR="007F709B" w:rsidRPr="004032A6" w:rsidRDefault="007F709B" w:rsidP="001A6FF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Целью данного проекта является разработка проект дизайна информационной системы для видеосалона, которая будет автоматизировать основные бизнес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процессы и повысить эффективность работы учреждения.</w:t>
      </w:r>
    </w:p>
    <w:p w14:paraId="4746D086" w14:textId="77777777" w:rsidR="00142D49" w:rsidRPr="004032A6" w:rsidRDefault="00142D49" w:rsidP="00142D4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Задачи:</w:t>
      </w:r>
    </w:p>
    <w:p w14:paraId="02BA924E" w14:textId="77777777" w:rsidR="00142D49" w:rsidRPr="004032A6" w:rsidRDefault="00142D49" w:rsidP="00142D49">
      <w:pPr>
        <w:pStyle w:val="a4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проанализировать предметную область;</w:t>
      </w:r>
    </w:p>
    <w:p w14:paraId="4A8B63D9" w14:textId="77777777" w:rsidR="00142D49" w:rsidRPr="004032A6" w:rsidRDefault="00142D49" w:rsidP="00142D49">
      <w:pPr>
        <w:pStyle w:val="a4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разработать техническое задание;</w:t>
      </w:r>
    </w:p>
    <w:p w14:paraId="6082476F" w14:textId="2E493AF5" w:rsidR="00142D49" w:rsidRPr="004032A6" w:rsidRDefault="00142D49" w:rsidP="00142D49">
      <w:pPr>
        <w:pStyle w:val="a4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создать бизнес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требования к информационной системе;</w:t>
      </w:r>
    </w:p>
    <w:p w14:paraId="00FB68BC" w14:textId="77777777" w:rsidR="00142D49" w:rsidRPr="004032A6" w:rsidRDefault="00142D49" w:rsidP="00142D49">
      <w:pPr>
        <w:pStyle w:val="a4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спроектировать информационную систему;</w:t>
      </w:r>
    </w:p>
    <w:p w14:paraId="47EDADFE" w14:textId="0301DF9D" w:rsidR="00142D49" w:rsidRPr="004032A6" w:rsidRDefault="00142D49" w:rsidP="00142D49">
      <w:pPr>
        <w:pStyle w:val="a4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создание ER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диаграмм;</w:t>
      </w:r>
    </w:p>
    <w:p w14:paraId="0438BDDF" w14:textId="0F1B845C" w:rsidR="00142D49" w:rsidRPr="004032A6" w:rsidRDefault="00142D49" w:rsidP="00142D49">
      <w:pPr>
        <w:pStyle w:val="a4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создание дизайна проекта</w:t>
      </w:r>
      <w:r w:rsidR="00CD25F3" w:rsidRPr="004032A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D544418" w14:textId="0BC43243" w:rsidR="00CD25F3" w:rsidRPr="004032A6" w:rsidRDefault="00CD25F3" w:rsidP="00142D49">
      <w:pPr>
        <w:pStyle w:val="a4"/>
        <w:numPr>
          <w:ilvl w:val="0"/>
          <w:numId w:val="3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настройка прототипирования ИС.</w:t>
      </w:r>
    </w:p>
    <w:p w14:paraId="5BA85273" w14:textId="77777777" w:rsidR="00CC38F8" w:rsidRPr="004032A6" w:rsidRDefault="00CC38F8">
      <w:pPr>
        <w:rPr>
          <w:rFonts w:ascii="Times New Roman" w:eastAsiaTheme="majorEastAsia" w:hAnsi="Times New Roman" w:cs="Times New Roman"/>
          <w:spacing w:val="-10"/>
          <w:kern w:val="28"/>
          <w:sz w:val="56"/>
          <w:szCs w:val="56"/>
        </w:rPr>
      </w:pPr>
      <w:r w:rsidRPr="004032A6">
        <w:rPr>
          <w:rFonts w:ascii="Times New Roman" w:hAnsi="Times New Roman" w:cs="Times New Roman"/>
        </w:rPr>
        <w:br w:type="page"/>
      </w:r>
    </w:p>
    <w:p w14:paraId="7DF4F695" w14:textId="47C8D589" w:rsidR="00CC38F8" w:rsidRPr="004032A6" w:rsidRDefault="00202139" w:rsidP="00407201">
      <w:pPr>
        <w:pStyle w:val="1"/>
        <w:rPr>
          <w:rFonts w:ascii="Times New Roman" w:hAnsi="Times New Roman" w:cs="Times New Roman"/>
          <w:color w:val="auto"/>
        </w:rPr>
      </w:pPr>
      <w:bookmarkStart w:id="5" w:name="_Toc158197765"/>
      <w:bookmarkStart w:id="6" w:name="_Toc164675136"/>
      <w:r w:rsidRPr="004032A6">
        <w:rPr>
          <w:rFonts w:ascii="Times New Roman" w:hAnsi="Times New Roman" w:cs="Times New Roman"/>
          <w:color w:val="auto"/>
        </w:rPr>
        <w:lastRenderedPageBreak/>
        <w:t>РАЗДЕЛ 1. ОБЩАЯ ХАРАКТЕРИСТИКА И АНАЛИЗ ОБЪЕКТА ИССЛЕДОВАНИЯ</w:t>
      </w:r>
      <w:bookmarkEnd w:id="5"/>
      <w:bookmarkEnd w:id="6"/>
    </w:p>
    <w:p w14:paraId="2DB2093F" w14:textId="77777777" w:rsidR="00142D49" w:rsidRPr="004032A6" w:rsidRDefault="00142D49" w:rsidP="00142D4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Анализ предметной области, позволяет выделить ее сущности, определить первоначальные требования к функциональности и определить границы проекта. Модель предметной области должна быть документирована, храниться и поддерживаться в актуальном состоянии до этапа реализации. Для документирования могут быть использованы различные средства.</w:t>
      </w:r>
    </w:p>
    <w:p w14:paraId="22197E7F" w14:textId="6BED7A9B" w:rsidR="00142D49" w:rsidRPr="004032A6" w:rsidRDefault="00142D49" w:rsidP="00142D4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Предметная область </w:t>
      </w:r>
      <w:r w:rsidR="00CD25F3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это набор тем или вопросов, которые исследуются или обрабатываются в определенной области знания или деятельности.</w:t>
      </w:r>
    </w:p>
    <w:p w14:paraId="471681FD" w14:textId="77777777" w:rsidR="00142D49" w:rsidRPr="004032A6" w:rsidRDefault="00142D49" w:rsidP="00142D4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Виды анализа: </w:t>
      </w:r>
    </w:p>
    <w:p w14:paraId="4585950F" w14:textId="77777777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szCs w:val="28"/>
        </w:rPr>
        <w:t>•</w:t>
      </w:r>
      <w:r w:rsidRPr="004032A6">
        <w:rPr>
          <w:rFonts w:ascii="Times New Roman" w:eastAsia="Times New Roman" w:hAnsi="Times New Roman" w:cs="Times New Roman"/>
          <w:szCs w:val="28"/>
        </w:rPr>
        <w:tab/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Интервью: проведение индивидуальных или групповых интервью с пользователями или экспертами, чтобы получить отзывы и предложения по улучшению системы. </w:t>
      </w:r>
    </w:p>
    <w:p w14:paraId="30B44B99" w14:textId="77777777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•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ab/>
        <w:t xml:space="preserve">Опросы: использование онлайн или бумажных анкет для сбора информации о потребностях пользователей и их ожиданиях от системы. Полевое исследование: наблюдение и изучение пользователей в их рабочей среде, чтобы получить более глубокое понимание их потребностей и проблем. </w:t>
      </w:r>
    </w:p>
    <w:p w14:paraId="0FC4FCAF" w14:textId="75F82829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•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ab/>
        <w:t>Фокус</w:t>
      </w:r>
      <w:r w:rsidR="008B1B64" w:rsidRPr="004032A6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группы: организация групповых дискуссий с определенным набором пользователей для получения их мнений и идей о системе. </w:t>
      </w:r>
    </w:p>
    <w:p w14:paraId="131E7FB9" w14:textId="77777777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•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ab/>
        <w:t>Исследование юзабилити: изучение удобства использования информационной системы и оценка уровня доступности для различных групп.</w:t>
      </w:r>
    </w:p>
    <w:p w14:paraId="14168DE3" w14:textId="77777777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Выделяют несколько видов анализов предметной области: </w:t>
      </w:r>
    </w:p>
    <w:p w14:paraId="404E015A" w14:textId="77777777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•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ab/>
        <w:t xml:space="preserve">Функциональный анализ: идентификация и описание функций, которые должна выполнять информационная система. </w:t>
      </w:r>
    </w:p>
    <w:p w14:paraId="0B96A2E7" w14:textId="77777777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•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ab/>
        <w:t xml:space="preserve">Анализ требований: определение потребностей пользователей и стандартов, которым должна соответствовать система. </w:t>
      </w:r>
    </w:p>
    <w:p w14:paraId="2CF43D27" w14:textId="72DA4CBE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•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ab/>
        <w:t>Процессный анализ: изучение бизнес</w:t>
      </w:r>
      <w:r w:rsidR="008B1B64" w:rsidRPr="004032A6">
        <w:rPr>
          <w:rFonts w:ascii="Times New Roman" w:eastAsia="Times New Roman" w:hAnsi="Times New Roman" w:cs="Times New Roman"/>
          <w:iCs/>
          <w:sz w:val="28"/>
          <w:szCs w:val="28"/>
        </w:rPr>
        <w:t>–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процессов, которые должна поддерживать система. </w:t>
      </w:r>
    </w:p>
    <w:p w14:paraId="30DAD4B7" w14:textId="77777777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•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ab/>
        <w:t xml:space="preserve">Анализ данных: идентификация и описание данных, необходимых для функционирования системы. </w:t>
      </w:r>
    </w:p>
    <w:p w14:paraId="561F3843" w14:textId="77777777" w:rsidR="00142D49" w:rsidRPr="004032A6" w:rsidRDefault="00142D49" w:rsidP="00CD25F3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•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ab/>
        <w:t>Технический анализ: изучение технологий и инфраструктуры, необходимых для реализации системы.</w:t>
      </w:r>
    </w:p>
    <w:p w14:paraId="4B9A7E44" w14:textId="0B52B4BD" w:rsidR="00F45612" w:rsidRPr="004032A6" w:rsidRDefault="00F45612" w:rsidP="00CD25F3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lastRenderedPageBreak/>
        <w:t xml:space="preserve">Для анализа своей предметной области я буду использовать метод анализ данных, так как нам нужно идентификация и описание данных, необходимых для функционирования системы. </w:t>
      </w:r>
    </w:p>
    <w:p w14:paraId="47F71093" w14:textId="544627A5" w:rsidR="00CC38F8" w:rsidRPr="004032A6" w:rsidRDefault="00703716" w:rsidP="0020213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Для своей предметной обла</w:t>
      </w:r>
      <w:r w:rsidR="00CD25F3" w:rsidRPr="004032A6">
        <w:rPr>
          <w:rFonts w:ascii="Times New Roman" w:hAnsi="Times New Roman" w:cs="Times New Roman"/>
          <w:sz w:val="28"/>
          <w:szCs w:val="28"/>
        </w:rPr>
        <w:t>сти были исследованы</w:t>
      </w:r>
      <w:r w:rsidRPr="004032A6">
        <w:rPr>
          <w:rFonts w:ascii="Times New Roman" w:hAnsi="Times New Roman" w:cs="Times New Roman"/>
          <w:sz w:val="28"/>
          <w:szCs w:val="28"/>
        </w:rPr>
        <w:t xml:space="preserve"> следующие сайты:</w:t>
      </w:r>
    </w:p>
    <w:p w14:paraId="2480BB5F" w14:textId="2D9DF83C" w:rsidR="00703716" w:rsidRPr="004032A6" w:rsidRDefault="00703716" w:rsidP="00703716">
      <w:pPr>
        <w:pStyle w:val="a4"/>
        <w:numPr>
          <w:ilvl w:val="0"/>
          <w:numId w:val="35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032A6">
        <w:rPr>
          <w:rFonts w:ascii="Times New Roman" w:hAnsi="Times New Roman" w:cs="Times New Roman"/>
          <w:sz w:val="28"/>
          <w:szCs w:val="28"/>
        </w:rPr>
        <w:t>Бургерная</w:t>
      </w:r>
      <w:proofErr w:type="spellEnd"/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видеосалон </w:t>
      </w:r>
      <w:hyperlink r:id="rId6" w:history="1">
        <w:r w:rsidRPr="004032A6">
          <w:rPr>
            <w:rStyle w:val="a3"/>
            <w:rFonts w:ascii="Times New Roman" w:hAnsi="Times New Roman" w:cs="Times New Roman"/>
            <w:color w:val="auto"/>
          </w:rPr>
          <w:t>Гамбургеры | chef.ru</w:t>
        </w:r>
      </w:hyperlink>
    </w:p>
    <w:p w14:paraId="29A28E1E" w14:textId="205899D2" w:rsidR="00703716" w:rsidRDefault="00703716" w:rsidP="00703716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noProof/>
        </w:rPr>
        <w:drawing>
          <wp:inline distT="0" distB="0" distL="0" distR="0" wp14:anchorId="5322110D" wp14:editId="63B327DE">
            <wp:extent cx="5940425" cy="4296410"/>
            <wp:effectExtent l="0" t="0" r="3175" b="8890"/>
            <wp:docPr id="1598823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882395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1C1BF" w14:textId="60DAD1D5" w:rsidR="00237089" w:rsidRPr="00237089" w:rsidRDefault="00237089" w:rsidP="00237089">
      <w:pPr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237089">
        <w:rPr>
          <w:rFonts w:ascii="Times New Roman" w:hAnsi="Times New Roman" w:cs="Times New Roman"/>
          <w:sz w:val="22"/>
          <w:szCs w:val="22"/>
        </w:rPr>
        <w:t>Рис. 1 страница сайта для анализа 1</w:t>
      </w:r>
    </w:p>
    <w:p w14:paraId="3256D4D5" w14:textId="473594C7" w:rsidR="00703716" w:rsidRPr="004032A6" w:rsidRDefault="00703716" w:rsidP="002D2C71">
      <w:pPr>
        <w:shd w:val="clear" w:color="auto" w:fill="FFFFFF"/>
        <w:spacing w:after="0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Достоинства этого видеосалона:</w:t>
      </w:r>
    </w:p>
    <w:p w14:paraId="482FB716" w14:textId="77777777" w:rsidR="00703716" w:rsidRPr="004032A6" w:rsidRDefault="00703716" w:rsidP="002D2C71">
      <w:pPr>
        <w:pStyle w:val="a4"/>
        <w:numPr>
          <w:ilvl w:val="0"/>
          <w:numId w:val="38"/>
        </w:numPr>
        <w:shd w:val="clear" w:color="auto" w:fill="FFFFFF"/>
        <w:spacing w:after="0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Сайт встречает приятным и удобным пользовательским интерфейсом.  С первого раза пользователь поймет, что и где расположено.</w:t>
      </w:r>
    </w:p>
    <w:p w14:paraId="698F9A4F" w14:textId="77777777" w:rsidR="00703716" w:rsidRPr="004032A6" w:rsidRDefault="00703716" w:rsidP="002D2C71">
      <w:pPr>
        <w:pStyle w:val="a4"/>
        <w:numPr>
          <w:ilvl w:val="0"/>
          <w:numId w:val="38"/>
        </w:numPr>
        <w:shd w:val="clear" w:color="auto" w:fill="FFFFFF"/>
        <w:spacing w:after="0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Качественные фотографии товаров.</w:t>
      </w:r>
    </w:p>
    <w:p w14:paraId="451FC84D" w14:textId="77777777" w:rsidR="00703716" w:rsidRPr="004032A6" w:rsidRDefault="00703716" w:rsidP="002D2C71">
      <w:pPr>
        <w:pStyle w:val="a4"/>
        <w:numPr>
          <w:ilvl w:val="0"/>
          <w:numId w:val="38"/>
        </w:numPr>
        <w:shd w:val="clear" w:color="auto" w:fill="FFFFFF"/>
        <w:spacing w:after="0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Красивые карточки товаров.</w:t>
      </w:r>
    </w:p>
    <w:p w14:paraId="6F54189F" w14:textId="77777777" w:rsidR="00703716" w:rsidRPr="004032A6" w:rsidRDefault="00703716" w:rsidP="002D2C71">
      <w:pPr>
        <w:pStyle w:val="a4"/>
        <w:numPr>
          <w:ilvl w:val="0"/>
          <w:numId w:val="38"/>
        </w:numPr>
        <w:shd w:val="clear" w:color="auto" w:fill="FFFFFF"/>
        <w:spacing w:after="0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Есть регистрация и личный кабинет.</w:t>
      </w:r>
    </w:p>
    <w:p w14:paraId="08418620" w14:textId="77777777" w:rsidR="00703716" w:rsidRPr="004032A6" w:rsidRDefault="00703716" w:rsidP="002D2C71">
      <w:pPr>
        <w:pStyle w:val="a4"/>
        <w:numPr>
          <w:ilvl w:val="0"/>
          <w:numId w:val="38"/>
        </w:numPr>
        <w:shd w:val="clear" w:color="auto" w:fill="FFFFFF"/>
        <w:spacing w:after="0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Сайт адаптирован для телефонов.</w:t>
      </w:r>
    </w:p>
    <w:p w14:paraId="54C31E90" w14:textId="30348219" w:rsidR="00703716" w:rsidRPr="004032A6" w:rsidRDefault="00703716" w:rsidP="002D2C71">
      <w:pPr>
        <w:shd w:val="clear" w:color="auto" w:fill="FFFFFF"/>
        <w:spacing w:after="0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Недостатки этого </w:t>
      </w:r>
      <w:r w:rsidR="002D2C71" w:rsidRPr="004032A6">
        <w:rPr>
          <w:rFonts w:ascii="Times New Roman" w:eastAsia="Times New Roman" w:hAnsi="Times New Roman" w:cs="Times New Roman"/>
          <w:iCs/>
          <w:sz w:val="28"/>
          <w:szCs w:val="28"/>
        </w:rPr>
        <w:t>видеосалона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:</w:t>
      </w:r>
    </w:p>
    <w:p w14:paraId="5C786934" w14:textId="7B9C5358" w:rsidR="00703716" w:rsidRPr="004032A6" w:rsidRDefault="002D2C71" w:rsidP="00703716">
      <w:pPr>
        <w:shd w:val="clear" w:color="auto" w:fill="FFFFFF"/>
        <w:spacing w:after="0"/>
        <w:ind w:firstLine="709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Некоторые</w:t>
      </w:r>
      <w:r w:rsidR="00703716"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 кнопк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и</w:t>
      </w:r>
      <w:r w:rsidR="00703716"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 не подсвечиваются и не понятно можно ли нажать на неё или нет.</w:t>
      </w:r>
    </w:p>
    <w:p w14:paraId="0271541C" w14:textId="53D2765F" w:rsidR="002D2C71" w:rsidRPr="004032A6" w:rsidRDefault="002D2C71" w:rsidP="002D2C71">
      <w:pPr>
        <w:pStyle w:val="a4"/>
        <w:numPr>
          <w:ilvl w:val="0"/>
          <w:numId w:val="35"/>
        </w:numPr>
        <w:shd w:val="clear" w:color="auto" w:fill="FFFFFF"/>
        <w:spacing w:after="0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lastRenderedPageBreak/>
        <w:t>PSN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4032A6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coll</w:t>
      </w:r>
      <w:proofErr w:type="spellEnd"/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game</w:t>
      </w: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hyperlink r:id="rId8" w:history="1">
        <w:r w:rsidRPr="004032A6">
          <w:rPr>
            <w:rStyle w:val="a3"/>
            <w:rFonts w:ascii="Times New Roman" w:hAnsi="Times New Roman" w:cs="Times New Roman"/>
            <w:color w:val="auto"/>
          </w:rPr>
          <w:t>PSNCOOLGAME | Цифровой прокат игр для PS5</w:t>
        </w:r>
        <w:r w:rsidR="008B1B64" w:rsidRPr="004032A6">
          <w:rPr>
            <w:rStyle w:val="a3"/>
            <w:rFonts w:ascii="Times New Roman" w:hAnsi="Times New Roman" w:cs="Times New Roman"/>
            <w:color w:val="auto"/>
          </w:rPr>
          <w:t>–</w:t>
        </w:r>
        <w:r w:rsidRPr="004032A6">
          <w:rPr>
            <w:rStyle w:val="a3"/>
            <w:rFonts w:ascii="Times New Roman" w:hAnsi="Times New Roman" w:cs="Times New Roman"/>
            <w:color w:val="auto"/>
          </w:rPr>
          <w:t>PS4</w:t>
        </w:r>
        <w:r w:rsidR="008B1B64" w:rsidRPr="004032A6">
          <w:rPr>
            <w:rStyle w:val="a3"/>
            <w:rFonts w:ascii="Times New Roman" w:hAnsi="Times New Roman" w:cs="Times New Roman"/>
            <w:color w:val="auto"/>
          </w:rPr>
          <w:t>–</w:t>
        </w:r>
        <w:r w:rsidRPr="004032A6">
          <w:rPr>
            <w:rStyle w:val="a3"/>
            <w:rFonts w:ascii="Times New Roman" w:hAnsi="Times New Roman" w:cs="Times New Roman"/>
            <w:color w:val="auto"/>
          </w:rPr>
          <w:t>VR | Каталог товара</w:t>
        </w:r>
      </w:hyperlink>
    </w:p>
    <w:p w14:paraId="55EE4EEE" w14:textId="49121658" w:rsidR="00703716" w:rsidRDefault="0054465A" w:rsidP="00703716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noProof/>
        </w:rPr>
        <w:drawing>
          <wp:inline distT="0" distB="0" distL="0" distR="0" wp14:anchorId="4002EF77" wp14:editId="4DC0D746">
            <wp:extent cx="5940425" cy="3875405"/>
            <wp:effectExtent l="0" t="0" r="3175" b="0"/>
            <wp:docPr id="13851914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5191432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7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00A21" w14:textId="00AA4054" w:rsidR="00237089" w:rsidRPr="00237089" w:rsidRDefault="00237089" w:rsidP="00237089">
      <w:pPr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237089">
        <w:rPr>
          <w:rFonts w:ascii="Times New Roman" w:hAnsi="Times New Roman" w:cs="Times New Roman"/>
          <w:sz w:val="22"/>
          <w:szCs w:val="22"/>
        </w:rPr>
        <w:t>Рис. 2 страница сайта для анализа 2</w:t>
      </w:r>
    </w:p>
    <w:p w14:paraId="6E663E08" w14:textId="77777777" w:rsidR="0054465A" w:rsidRPr="004032A6" w:rsidRDefault="0054465A" w:rsidP="00CD25F3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Достоинства этого видеосалона:</w:t>
      </w:r>
    </w:p>
    <w:p w14:paraId="6366BBA7" w14:textId="77777777" w:rsidR="0054465A" w:rsidRPr="004032A6" w:rsidRDefault="0054465A" w:rsidP="00CD25F3">
      <w:pPr>
        <w:pStyle w:val="a4"/>
        <w:numPr>
          <w:ilvl w:val="0"/>
          <w:numId w:val="3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Сайт встречает приятным и удобным пользовательским интерфейсом.  С первого раза пользователь поймет, что и где расположено.</w:t>
      </w:r>
    </w:p>
    <w:p w14:paraId="7739F485" w14:textId="77777777" w:rsidR="0054465A" w:rsidRPr="004032A6" w:rsidRDefault="0054465A" w:rsidP="00CD25F3">
      <w:pPr>
        <w:pStyle w:val="a4"/>
        <w:numPr>
          <w:ilvl w:val="0"/>
          <w:numId w:val="3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Качественные фотографии товаров.</w:t>
      </w:r>
    </w:p>
    <w:p w14:paraId="05668004" w14:textId="77777777" w:rsidR="0054465A" w:rsidRPr="004032A6" w:rsidRDefault="0054465A" w:rsidP="00CD25F3">
      <w:pPr>
        <w:pStyle w:val="a4"/>
        <w:numPr>
          <w:ilvl w:val="0"/>
          <w:numId w:val="3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Красивые карточки товаров.</w:t>
      </w:r>
    </w:p>
    <w:p w14:paraId="4849C9EE" w14:textId="77777777" w:rsidR="0054465A" w:rsidRPr="004032A6" w:rsidRDefault="0054465A" w:rsidP="00CD25F3">
      <w:pPr>
        <w:pStyle w:val="a4"/>
        <w:numPr>
          <w:ilvl w:val="0"/>
          <w:numId w:val="3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Есть регистрация и личный кабинет.</w:t>
      </w:r>
    </w:p>
    <w:p w14:paraId="51D49D4E" w14:textId="77777777" w:rsidR="0054465A" w:rsidRPr="004032A6" w:rsidRDefault="0054465A" w:rsidP="00CD25F3">
      <w:pPr>
        <w:pStyle w:val="a4"/>
        <w:numPr>
          <w:ilvl w:val="0"/>
          <w:numId w:val="3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Сайт адаптирован для телефонов.</w:t>
      </w:r>
    </w:p>
    <w:p w14:paraId="64A39E1D" w14:textId="77777777" w:rsidR="0054465A" w:rsidRPr="004032A6" w:rsidRDefault="0054465A" w:rsidP="00CD25F3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Недостатки этого видеосалона:</w:t>
      </w:r>
    </w:p>
    <w:p w14:paraId="3D40B702" w14:textId="4979072B" w:rsidR="0054465A" w:rsidRPr="004032A6" w:rsidRDefault="0054465A" w:rsidP="00CD25F3">
      <w:pPr>
        <w:pStyle w:val="a4"/>
        <w:numPr>
          <w:ilvl w:val="0"/>
          <w:numId w:val="38"/>
        </w:num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много </w:t>
      </w:r>
      <w:proofErr w:type="spellStart"/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>нивидимых</w:t>
      </w:r>
      <w:proofErr w:type="spellEnd"/>
      <w:r w:rsidRPr="004032A6">
        <w:rPr>
          <w:rFonts w:ascii="Times New Roman" w:eastAsia="Times New Roman" w:hAnsi="Times New Roman" w:cs="Times New Roman"/>
          <w:iCs/>
          <w:sz w:val="28"/>
          <w:szCs w:val="28"/>
        </w:rPr>
        <w:t xml:space="preserve"> гиперссылок</w:t>
      </w:r>
    </w:p>
    <w:p w14:paraId="6610C8C1" w14:textId="345B1306" w:rsidR="009539BC" w:rsidRPr="004032A6" w:rsidRDefault="00CC38F8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Предметная область видеосалона охватывает услуги по прокату видеофильмов и компьютерных игр. Пользователи могут арендовать фильмы на определенный срок, после чего возвращать их в видеосалон</w:t>
      </w:r>
    </w:p>
    <w:p w14:paraId="2F19CBD1" w14:textId="77777777" w:rsidR="001C22C3" w:rsidRPr="004032A6" w:rsidRDefault="001C22C3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lastRenderedPageBreak/>
        <w:t>Анализ предметной области видеосалона может включать следующие аспекты:</w:t>
      </w:r>
    </w:p>
    <w:p w14:paraId="0BACEB38" w14:textId="1C1759D5" w:rsidR="001C22C3" w:rsidRPr="004032A6" w:rsidRDefault="001C22C3" w:rsidP="00CD25F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Клиенты: видеосалоны обычно обслуживают широкую аудиторию клиентов, включая людей разных возрастных групп и интересов. Важно понять предпочтения и потребности клиентов, чтобы предложить им наиболее интересные и актуальные фильмы.</w:t>
      </w:r>
    </w:p>
    <w:p w14:paraId="03C8721A" w14:textId="5FFB3467" w:rsidR="001C22C3" w:rsidRPr="004032A6" w:rsidRDefault="001C22C3" w:rsidP="00CD25F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Каталог: видеосалон должен иметь обширный каталог фильмов, включая различные жанры и форматы. Важно постоянно обновлять каталог новыми релизами и предлагать классические фильмы.</w:t>
      </w:r>
    </w:p>
    <w:p w14:paraId="3BCE101C" w14:textId="2CC8DC67" w:rsidR="001C22C3" w:rsidRPr="004032A6" w:rsidRDefault="001C22C3" w:rsidP="00CD25F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Условия проката: видеосалон может предлагать различные условия проката, такие как аренда на определенное количество дней, возможность продления аренды или возможность получить скидку при аренде нескольких фильмов. Важно установить разумные и привлекательные цены и условия проката.</w:t>
      </w:r>
    </w:p>
    <w:p w14:paraId="6B4CD2A4" w14:textId="041686BB" w:rsidR="001C22C3" w:rsidRPr="004032A6" w:rsidRDefault="001C22C3" w:rsidP="00CD25F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Техническое оборудование: видеосалон должен обладать соответствующим техническим оборудованием, чтобы клиенты могли просматривать фильмы. Это включа</w:t>
      </w:r>
      <w:r w:rsidR="00EC57DC">
        <w:rPr>
          <w:rFonts w:ascii="Times New Roman" w:hAnsi="Times New Roman" w:cs="Times New Roman"/>
          <w:sz w:val="28"/>
          <w:szCs w:val="28"/>
        </w:rPr>
        <w:t>е</w:t>
      </w:r>
      <w:r w:rsidRPr="004032A6">
        <w:rPr>
          <w:rFonts w:ascii="Times New Roman" w:hAnsi="Times New Roman" w:cs="Times New Roman"/>
          <w:sz w:val="28"/>
          <w:szCs w:val="28"/>
        </w:rPr>
        <w:t>т DVD</w:t>
      </w:r>
      <w:r w:rsidR="00CC38F8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плееры.</w:t>
      </w:r>
    </w:p>
    <w:p w14:paraId="7D39E0ED" w14:textId="5625EB5E" w:rsidR="001C22C3" w:rsidRPr="004032A6" w:rsidRDefault="001C22C3" w:rsidP="00CD25F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Конкурентная среда: важно изучить конкурентов в данной сфере, чтобы определить свои преимущества и выделиться на рынке. Это может включать анализ цен, условий проката, качества обслуживания и доступности определенных фильмов.</w:t>
      </w:r>
    </w:p>
    <w:p w14:paraId="2B9FFEC2" w14:textId="47702907" w:rsidR="001C22C3" w:rsidRPr="004032A6" w:rsidRDefault="001C22C3" w:rsidP="00CD25F3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Маркетинг и продвижение: видеосалон может использовать различные маркетинговые стратегии для привлечения клиентов, такие как реклама в местных СМИ, социальные сети, программы лояльности или сотрудничество с другими компаниями. Важно определить наиболее эффективные способы привлечения и удержания клиентов.</w:t>
      </w:r>
    </w:p>
    <w:p w14:paraId="37D80669" w14:textId="77777777" w:rsidR="00CC38F8" w:rsidRPr="004032A6" w:rsidRDefault="00CC38F8" w:rsidP="00CD25F3">
      <w:pPr>
        <w:spacing w:after="0" w:line="360" w:lineRule="auto"/>
        <w:rPr>
          <w:rFonts w:ascii="Times New Roman" w:eastAsiaTheme="majorEastAsia" w:hAnsi="Times New Roman" w:cs="Times New Roman"/>
          <w:spacing w:val="15"/>
          <w:sz w:val="28"/>
          <w:szCs w:val="28"/>
        </w:rPr>
      </w:pPr>
      <w:r w:rsidRPr="004032A6">
        <w:rPr>
          <w:rFonts w:ascii="Times New Roman" w:hAnsi="Times New Roman" w:cs="Times New Roman"/>
        </w:rPr>
        <w:br w:type="page"/>
      </w:r>
    </w:p>
    <w:p w14:paraId="40A64845" w14:textId="5CB299DC" w:rsidR="001C22C3" w:rsidRPr="004032A6" w:rsidRDefault="00F45612" w:rsidP="00407201">
      <w:pPr>
        <w:pStyle w:val="1"/>
        <w:rPr>
          <w:rFonts w:ascii="Times New Roman" w:hAnsi="Times New Roman" w:cs="Times New Roman"/>
          <w:color w:val="auto"/>
        </w:rPr>
      </w:pPr>
      <w:bookmarkStart w:id="7" w:name="_Toc158197766"/>
      <w:bookmarkStart w:id="8" w:name="_Toc164675137"/>
      <w:r w:rsidRPr="004032A6">
        <w:rPr>
          <w:rFonts w:ascii="Times New Roman" w:hAnsi="Times New Roman" w:cs="Times New Roman"/>
          <w:color w:val="auto"/>
        </w:rPr>
        <w:lastRenderedPageBreak/>
        <w:t xml:space="preserve">1.2 </w:t>
      </w:r>
      <w:r w:rsidR="001C22C3" w:rsidRPr="004032A6">
        <w:rPr>
          <w:rFonts w:ascii="Times New Roman" w:hAnsi="Times New Roman" w:cs="Times New Roman"/>
          <w:color w:val="auto"/>
        </w:rPr>
        <w:t>Техническое задание</w:t>
      </w:r>
      <w:bookmarkEnd w:id="7"/>
      <w:bookmarkEnd w:id="8"/>
    </w:p>
    <w:p w14:paraId="739B2F02" w14:textId="7D5F7388" w:rsidR="0072186A" w:rsidRPr="004032A6" w:rsidRDefault="0072186A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Техническое задание (ТЗ, техзадание) 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документ или несколько документов, определяющих цель, структуру, свойства и методы какого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либо </w:t>
      </w:r>
      <w:hyperlink r:id="rId10" w:tooltip="Проектирование" w:history="1">
        <w:r w:rsidRPr="004032A6">
          <w:rPr>
            <w:rFonts w:ascii="Times New Roman" w:hAnsi="Times New Roman" w:cs="Times New Roman"/>
            <w:sz w:val="28"/>
            <w:szCs w:val="28"/>
          </w:rPr>
          <w:t>проекта</w:t>
        </w:r>
      </w:hyperlink>
      <w:r w:rsidRPr="004032A6">
        <w:rPr>
          <w:rFonts w:ascii="Times New Roman" w:hAnsi="Times New Roman" w:cs="Times New Roman"/>
          <w:sz w:val="28"/>
          <w:szCs w:val="28"/>
        </w:rPr>
        <w:t>, и исключающие двусмысленное толкование различными исполнителями. Иными словами, техническое задание 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это инструмент коммуникации между </w:t>
      </w:r>
      <w:hyperlink r:id="rId11" w:tooltip="Заказчик" w:history="1">
        <w:r w:rsidRPr="004032A6">
          <w:rPr>
            <w:rFonts w:ascii="Times New Roman" w:hAnsi="Times New Roman" w:cs="Times New Roman"/>
            <w:sz w:val="28"/>
            <w:szCs w:val="28"/>
          </w:rPr>
          <w:t>заказчиком</w:t>
        </w:r>
      </w:hyperlink>
      <w:r w:rsidRPr="004032A6">
        <w:rPr>
          <w:rFonts w:ascii="Times New Roman" w:hAnsi="Times New Roman" w:cs="Times New Roman"/>
          <w:sz w:val="28"/>
          <w:szCs w:val="28"/>
        </w:rPr>
        <w:t> и </w:t>
      </w:r>
      <w:hyperlink r:id="rId12" w:tooltip="Исполнитель" w:history="1">
        <w:r w:rsidRPr="004032A6">
          <w:rPr>
            <w:rFonts w:ascii="Times New Roman" w:hAnsi="Times New Roman" w:cs="Times New Roman"/>
            <w:sz w:val="28"/>
            <w:szCs w:val="28"/>
          </w:rPr>
          <w:t>исполнителем</w:t>
        </w:r>
      </w:hyperlink>
      <w:r w:rsidRPr="004032A6">
        <w:rPr>
          <w:rFonts w:ascii="Times New Roman" w:hAnsi="Times New Roman" w:cs="Times New Roman"/>
          <w:sz w:val="28"/>
          <w:szCs w:val="28"/>
        </w:rPr>
        <w:t>, который помогает выстроить линию общения с помощью создания внутри него некоего абстрактного элемента, наделенного видением, чувствами и знаниями заказчика.</w:t>
      </w:r>
    </w:p>
    <w:p w14:paraId="236745B5" w14:textId="30EC9FE9" w:rsidR="0072186A" w:rsidRPr="004032A6" w:rsidRDefault="0072186A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Техническое задание создается на ранних этапах проекта после утверждения его </w:t>
      </w:r>
      <w:hyperlink r:id="rId13" w:tooltip="Технико-экономическое обоснование" w:history="1">
        <w:r w:rsidRPr="004032A6">
          <w:rPr>
            <w:rFonts w:ascii="Times New Roman" w:hAnsi="Times New Roman" w:cs="Times New Roman"/>
            <w:sz w:val="28"/>
            <w:szCs w:val="28"/>
          </w:rPr>
          <w:t>экономического обоснования</w:t>
        </w:r>
      </w:hyperlink>
      <w:r w:rsidRPr="004032A6">
        <w:rPr>
          <w:rFonts w:ascii="Times New Roman" w:hAnsi="Times New Roman" w:cs="Times New Roman"/>
          <w:sz w:val="28"/>
          <w:szCs w:val="28"/>
        </w:rPr>
        <w:t xml:space="preserve">. Оно предшествует </w:t>
      </w:r>
      <w:proofErr w:type="gramStart"/>
      <w:r w:rsidRPr="004032A6">
        <w:rPr>
          <w:rFonts w:ascii="Times New Roman" w:hAnsi="Times New Roman" w:cs="Times New Roman"/>
          <w:sz w:val="28"/>
          <w:szCs w:val="28"/>
        </w:rPr>
        <w:t>подписанию договора</w:t>
      </w:r>
      <w:proofErr w:type="gramEnd"/>
      <w:r w:rsidRPr="004032A6">
        <w:rPr>
          <w:rFonts w:ascii="Times New Roman" w:hAnsi="Times New Roman" w:cs="Times New Roman"/>
          <w:sz w:val="28"/>
          <w:szCs w:val="28"/>
        </w:rPr>
        <w:t xml:space="preserve"> и его основная функция заключается в информировании заказчика о характеристиках проекта (услуги или продукта), формировании основы для принятия будущих решений и создания объективных критериев, по которым можно определить степень и качество исполнения того или иного пункта работ. Для выполнения этих критериев техническое задание содержит и определяет:</w:t>
      </w:r>
    </w:p>
    <w:p w14:paraId="4BE9EC79" w14:textId="77777777" w:rsidR="0072186A" w:rsidRPr="004032A6" w:rsidRDefault="0072186A" w:rsidP="00CD25F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видение проекта, цели, результаты (что должно быть достигнуто);</w:t>
      </w:r>
    </w:p>
    <w:p w14:paraId="6821AEE1" w14:textId="77777777" w:rsidR="0072186A" w:rsidRPr="004032A6" w:rsidRDefault="0072186A" w:rsidP="00CD25F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участвующие стороны, их роли и обязанности (кто будет принимать участие);</w:t>
      </w:r>
    </w:p>
    <w:p w14:paraId="6F3ECE2B" w14:textId="77777777" w:rsidR="0072186A" w:rsidRPr="004032A6" w:rsidRDefault="0072186A" w:rsidP="00CD25F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потребности в ресурсах и финансах (за счёт чего будет достигнуто);</w:t>
      </w:r>
    </w:p>
    <w:p w14:paraId="57783F0E" w14:textId="00BF695E" w:rsidR="0072186A" w:rsidRPr="004032A6" w:rsidRDefault="00BF2BA2" w:rsidP="00CD25F3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14" w:tooltip="Иерархическая структура работ" w:history="1">
        <w:r w:rsidR="0072186A" w:rsidRPr="004032A6">
          <w:rPr>
            <w:rFonts w:ascii="Times New Roman" w:hAnsi="Times New Roman" w:cs="Times New Roman"/>
            <w:sz w:val="28"/>
            <w:szCs w:val="28"/>
          </w:rPr>
          <w:t>иерархическую структуру работ</w:t>
        </w:r>
      </w:hyperlink>
      <w:r w:rsidR="0072186A" w:rsidRPr="004032A6">
        <w:rPr>
          <w:rFonts w:ascii="Times New Roman" w:hAnsi="Times New Roman" w:cs="Times New Roman"/>
          <w:sz w:val="28"/>
          <w:szCs w:val="28"/>
        </w:rPr>
        <w:t> и график выполнения (когда будет выполнено).</w:t>
      </w:r>
    </w:p>
    <w:p w14:paraId="438D589F" w14:textId="3F7640DF" w:rsidR="0072186A" w:rsidRPr="004032A6" w:rsidRDefault="0072186A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Помимо этого, техническое задание может содержать факторы успеха, возможные риски и ограничения. После составления оно предоставляется заказчику на согласование с целью утверждения или внесения правок. Все изменения, дополнения и уточнения формулировок технического задания согласуются с заказчиком и им утверждаются. При заключении договора </w:t>
      </w:r>
      <w:r w:rsidRPr="004032A6">
        <w:rPr>
          <w:rFonts w:ascii="Times New Roman" w:hAnsi="Times New Roman" w:cs="Times New Roman"/>
          <w:sz w:val="28"/>
          <w:szCs w:val="28"/>
        </w:rPr>
        <w:lastRenderedPageBreak/>
        <w:t>техническое задание становится неотъемлемой частью договора и является в ряде случаев юридическим документом.</w:t>
      </w:r>
    </w:p>
    <w:p w14:paraId="41EE6576" w14:textId="77777777" w:rsidR="007E716B" w:rsidRPr="004032A6" w:rsidRDefault="007E716B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Техническое задание можно составить в произвольном порядке и если заказчик не формалист, некрупная компания, придерживающаяся стандартов, и не относится к органам государственной власти, то этого будет достаточно.</w:t>
      </w:r>
    </w:p>
    <w:p w14:paraId="71B732F6" w14:textId="77777777" w:rsidR="007E716B" w:rsidRPr="004032A6" w:rsidRDefault="007E716B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В России Техническое задание пишется согласно двум ГОСТам:</w:t>
      </w:r>
    </w:p>
    <w:p w14:paraId="1C2AF211" w14:textId="7E294022" w:rsidR="007E716B" w:rsidRPr="004032A6" w:rsidRDefault="007E716B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ГОСТ 34.602.89 «Техническое задание на создание автоматизированной системы»;</w:t>
      </w:r>
    </w:p>
    <w:p w14:paraId="369542D4" w14:textId="056E3850" w:rsidR="007E716B" w:rsidRPr="004032A6" w:rsidRDefault="007E716B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ГОСТ 19.201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78 «Техническое задание. Требования к содержанию и оформлению».</w:t>
      </w:r>
    </w:p>
    <w:p w14:paraId="173191E4" w14:textId="77777777" w:rsidR="007E716B" w:rsidRPr="004032A6" w:rsidRDefault="007E716B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Для создания модуля, программы, комплекса программ требуется Техническое задание по ГОСТу. Это очень важно, ведь именно там описаны все пункты, по которым впоследствии могут возникнуть споры.</w:t>
      </w:r>
    </w:p>
    <w:p w14:paraId="25E262DB" w14:textId="1CAA6F70" w:rsidR="003027BC" w:rsidRPr="004032A6" w:rsidRDefault="00A114FE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Для разработки технического задания будем использовать бриф</w:t>
      </w:r>
      <w:r w:rsidR="007E716B" w:rsidRPr="004032A6">
        <w:rPr>
          <w:rFonts w:ascii="Times New Roman" w:hAnsi="Times New Roman" w:cs="Times New Roman"/>
          <w:sz w:val="28"/>
          <w:szCs w:val="28"/>
        </w:rPr>
        <w:t>.</w:t>
      </w:r>
    </w:p>
    <w:p w14:paraId="7E50B3A9" w14:textId="7A6A3F94" w:rsidR="00CC38F8" w:rsidRPr="004032A6" w:rsidRDefault="00A114FE" w:rsidP="00CD25F3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Бриф — это документ, в котором заказчик проекта описывает требования к нему и ожидания от результатов работы исполнителя.</w:t>
      </w:r>
      <w:r w:rsidR="001A6FFD" w:rsidRPr="004032A6">
        <w:rPr>
          <w:rFonts w:ascii="Times New Roman" w:hAnsi="Times New Roman" w:cs="Times New Roman"/>
          <w:sz w:val="28"/>
          <w:szCs w:val="28"/>
        </w:rPr>
        <w:t xml:space="preserve"> </w:t>
      </w:r>
      <w:r w:rsidR="00540529" w:rsidRPr="004032A6">
        <w:rPr>
          <w:rFonts w:ascii="Times New Roman" w:hAnsi="Times New Roman" w:cs="Times New Roman"/>
          <w:sz w:val="28"/>
          <w:szCs w:val="28"/>
        </w:rPr>
        <w:t>Цель проекта: Открытие видеосалона с качественным контентом, создание лояльного сообщества зрителей и получение стабильной прибыли.</w:t>
      </w:r>
    </w:p>
    <w:p w14:paraId="2F289F63" w14:textId="77777777" w:rsidR="0054465A" w:rsidRPr="004032A6" w:rsidRDefault="0054465A" w:rsidP="0054465A">
      <w:pPr>
        <w:pStyle w:val="a4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>БРИФ</w:t>
      </w:r>
    </w:p>
    <w:p w14:paraId="44776B50" w14:textId="77777777" w:rsidR="0054465A" w:rsidRPr="004032A6" w:rsidRDefault="0054465A" w:rsidP="0054465A">
      <w:pPr>
        <w:pStyle w:val="a4"/>
        <w:numPr>
          <w:ilvl w:val="0"/>
          <w:numId w:val="42"/>
        </w:numPr>
        <w:spacing w:after="20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>Информация о компании</w:t>
      </w:r>
    </w:p>
    <w:tbl>
      <w:tblPr>
        <w:tblW w:w="10466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917"/>
        <w:gridCol w:w="5549"/>
      </w:tblGrid>
      <w:tr w:rsidR="00407201" w:rsidRPr="004032A6" w14:paraId="7C2E1558" w14:textId="77777777" w:rsidTr="009537DE">
        <w:tc>
          <w:tcPr>
            <w:tcW w:w="491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45CA771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звание компании (организации, проекта)</w:t>
            </w:r>
          </w:p>
        </w:tc>
        <w:tc>
          <w:tcPr>
            <w:tcW w:w="554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190698C" w14:textId="06B417F9" w:rsidR="0054465A" w:rsidRPr="004032A6" w:rsidRDefault="0054465A" w:rsidP="00DB2D8F">
            <w:pPr>
              <w:shd w:val="clear" w:color="auto" w:fill="FFFFFF"/>
              <w:spacing w:after="220"/>
              <w:ind w:left="708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  <w:t>“</w:t>
            </w:r>
            <w:r w:rsidRPr="004032A6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Vide0</w:t>
            </w:r>
            <w:r w:rsidR="008B1B64" w:rsidRPr="004032A6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–</w:t>
            </w:r>
            <w:r w:rsidRPr="004032A6"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OS</w:t>
            </w:r>
            <w:r w:rsidRPr="004032A6">
              <w:rPr>
                <w:rFonts w:ascii="Times New Roman" w:eastAsia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14:paraId="0EF5C9FB" w14:textId="77777777" w:rsidR="0054465A" w:rsidRPr="004032A6" w:rsidRDefault="0054465A" w:rsidP="0054465A">
      <w:pPr>
        <w:pStyle w:val="a4"/>
        <w:numPr>
          <w:ilvl w:val="0"/>
          <w:numId w:val="42"/>
        </w:numPr>
        <w:spacing w:after="20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>Информация об услугах</w:t>
      </w:r>
    </w:p>
    <w:tbl>
      <w:tblPr>
        <w:tblW w:w="10466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927"/>
        <w:gridCol w:w="5539"/>
      </w:tblGrid>
      <w:tr w:rsidR="00407201" w:rsidRPr="004032A6" w14:paraId="7255E63F" w14:textId="77777777" w:rsidTr="009537DE"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6526326" w14:textId="77777777" w:rsidR="0054465A" w:rsidRPr="004032A6" w:rsidRDefault="0054465A" w:rsidP="00DB2D8F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Целевая аудитория</w:t>
            </w:r>
          </w:p>
          <w:p w14:paraId="21B26ECA" w14:textId="77777777" w:rsidR="0054465A" w:rsidRPr="004032A6" w:rsidRDefault="0054465A" w:rsidP="0054465A">
            <w:pPr>
              <w:numPr>
                <w:ilvl w:val="0"/>
                <w:numId w:val="41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ол, возраст</w:t>
            </w:r>
          </w:p>
          <w:p w14:paraId="555107E2" w14:textId="77777777" w:rsidR="0054465A" w:rsidRPr="004032A6" w:rsidRDefault="0054465A" w:rsidP="0054465A">
            <w:pPr>
              <w:numPr>
                <w:ilvl w:val="0"/>
                <w:numId w:val="41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Образование</w:t>
            </w:r>
          </w:p>
          <w:p w14:paraId="20A85467" w14:textId="77777777" w:rsidR="0054465A" w:rsidRPr="004032A6" w:rsidRDefault="0054465A" w:rsidP="0054465A">
            <w:pPr>
              <w:numPr>
                <w:ilvl w:val="0"/>
                <w:numId w:val="41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Чем увлекаются</w:t>
            </w:r>
          </w:p>
          <w:p w14:paraId="74BAAB16" w14:textId="77777777" w:rsidR="0054465A" w:rsidRPr="004032A6" w:rsidRDefault="0054465A" w:rsidP="0054465A">
            <w:pPr>
              <w:numPr>
                <w:ilvl w:val="0"/>
                <w:numId w:val="41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Уровень дохода</w:t>
            </w:r>
          </w:p>
          <w:p w14:paraId="3842699F" w14:textId="77777777" w:rsidR="0054465A" w:rsidRPr="004032A6" w:rsidRDefault="0054465A" w:rsidP="0054465A">
            <w:pPr>
              <w:numPr>
                <w:ilvl w:val="0"/>
                <w:numId w:val="41"/>
              </w:numPr>
              <w:suppressAutoHyphens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Какая услуга на сайте поможет удовлетворить потребности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6DAD1B3" w14:textId="1B7B05D7" w:rsidR="0054465A" w:rsidRPr="004032A6" w:rsidRDefault="0054465A" w:rsidP="00DB2D8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Женщины и мужчины, 16</w:t>
            </w:r>
            <w:r w:rsidR="008B1B64"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45 лет, образование любое, доход</w:t>
            </w:r>
            <w:r w:rsidR="006E5DB5">
              <w:rPr>
                <w:rFonts w:ascii="Times New Roman" w:hAnsi="Times New Roman" w:cs="Times New Roman"/>
                <w:sz w:val="28"/>
                <w:szCs w:val="28"/>
              </w:rPr>
              <w:t xml:space="preserve"> любой</w:t>
            </w: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73ABB12B" w14:textId="77777777" w:rsidR="0054465A" w:rsidRPr="004032A6" w:rsidRDefault="0054465A" w:rsidP="00DB2D8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CB8A31A" w14:textId="412630F4" w:rsidR="0054465A" w:rsidRPr="004032A6" w:rsidRDefault="0054465A" w:rsidP="00DB2D8F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Услуга прокат ретро видеоигр и фильмов. </w:t>
            </w:r>
          </w:p>
        </w:tc>
      </w:tr>
      <w:tr w:rsidR="00407201" w:rsidRPr="004032A6" w14:paraId="62A407A2" w14:textId="77777777" w:rsidTr="009537DE">
        <w:trPr>
          <w:trHeight w:val="417"/>
        </w:trPr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46EFBDD" w14:textId="77777777" w:rsidR="0054465A" w:rsidRPr="004032A6" w:rsidRDefault="0054465A" w:rsidP="00DB2D8F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Информация об услугах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CB0C5F5" w14:textId="5DF34C93" w:rsidR="0054465A" w:rsidRPr="004032A6" w:rsidRDefault="0054465A" w:rsidP="0054465A">
            <w:pPr>
              <w:pStyle w:val="a4"/>
              <w:numPr>
                <w:ilvl w:val="1"/>
                <w:numId w:val="41"/>
              </w:numPr>
              <w:suppressAutoHyphens/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Фильмы в наличии.</w:t>
            </w:r>
          </w:p>
          <w:p w14:paraId="10C14C97" w14:textId="21A3659B" w:rsidR="0054465A" w:rsidRPr="004032A6" w:rsidRDefault="0054465A" w:rsidP="0054465A">
            <w:pPr>
              <w:pStyle w:val="a4"/>
              <w:numPr>
                <w:ilvl w:val="1"/>
                <w:numId w:val="41"/>
              </w:numPr>
              <w:suppressAutoHyphens/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Срок проката</w:t>
            </w:r>
          </w:p>
        </w:tc>
      </w:tr>
      <w:tr w:rsidR="00407201" w:rsidRPr="004032A6" w14:paraId="6AE7C451" w14:textId="77777777" w:rsidTr="009537DE"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9C5B655" w14:textId="77777777" w:rsidR="0054465A" w:rsidRPr="004032A6" w:rsidRDefault="0054465A" w:rsidP="00DB2D8F">
            <w:pPr>
              <w:snapToGrid w:val="0"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нкуренты в сфере деятельности (ссылки)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0F0A49C" w14:textId="13C14A53" w:rsidR="0054465A" w:rsidRPr="004032A6" w:rsidRDefault="00BF2BA2" w:rsidP="00DB2D8F">
            <w:pPr>
              <w:pStyle w:val="a4"/>
              <w:numPr>
                <w:ilvl w:val="0"/>
                <w:numId w:val="44"/>
              </w:numPr>
              <w:shd w:val="clear" w:color="auto" w:fill="FFFFFF"/>
              <w:spacing w:after="0"/>
              <w:rPr>
                <w:rFonts w:ascii="Times New Roman" w:eastAsia="Times New Roman" w:hAnsi="Times New Roman" w:cs="Times New Roman"/>
                <w:iCs/>
                <w:sz w:val="28"/>
                <w:szCs w:val="28"/>
              </w:rPr>
            </w:pPr>
            <w:hyperlink r:id="rId15" w:history="1">
              <w:r w:rsidR="0054465A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PSNCOOLGAME | Цифровой прокат игр для PS5</w:t>
              </w:r>
              <w:r w:rsidR="008B1B64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–</w:t>
              </w:r>
              <w:r w:rsidR="0054465A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PS4</w:t>
              </w:r>
              <w:r w:rsidR="008B1B64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–</w:t>
              </w:r>
              <w:r w:rsidR="0054465A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VR | Каталог товара</w:t>
              </w:r>
            </w:hyperlink>
          </w:p>
        </w:tc>
      </w:tr>
      <w:tr w:rsidR="00407201" w:rsidRPr="004032A6" w14:paraId="1F7EC054" w14:textId="77777777" w:rsidTr="009537DE"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8635AD9" w14:textId="77777777" w:rsidR="0054465A" w:rsidRPr="004032A6" w:rsidRDefault="0054465A" w:rsidP="00DB2D8F">
            <w:pPr>
              <w:snapToGrid w:val="0"/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Компаньоны в сфере деятельности (ссылки)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6A127BF" w14:textId="19CF8F52" w:rsidR="0054465A" w:rsidRPr="004032A6" w:rsidRDefault="008B1B64" w:rsidP="00DB2D8F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</w:tr>
      <w:tr w:rsidR="00407201" w:rsidRPr="004032A6" w14:paraId="2918108E" w14:textId="77777777" w:rsidTr="009537DE">
        <w:trPr>
          <w:trHeight w:val="542"/>
        </w:trPr>
        <w:tc>
          <w:tcPr>
            <w:tcW w:w="492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CA50665" w14:textId="77777777" w:rsidR="0054465A" w:rsidRPr="004032A6" w:rsidRDefault="0054465A" w:rsidP="00DB2D8F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Цели создания сайта</w:t>
            </w:r>
          </w:p>
        </w:tc>
        <w:tc>
          <w:tcPr>
            <w:tcW w:w="553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1F32D27" w14:textId="77777777" w:rsidR="0054465A" w:rsidRPr="004032A6" w:rsidRDefault="0054465A" w:rsidP="00DB2D8F">
            <w:pPr>
              <w:snapToGrid w:val="0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ивлечение новых клиентов, продажа услуг.</w:t>
            </w:r>
          </w:p>
        </w:tc>
      </w:tr>
    </w:tbl>
    <w:p w14:paraId="1B3FD3D5" w14:textId="77777777" w:rsidR="0054465A" w:rsidRPr="004032A6" w:rsidRDefault="0054465A" w:rsidP="0054465A">
      <w:pPr>
        <w:pStyle w:val="a4"/>
        <w:numPr>
          <w:ilvl w:val="0"/>
          <w:numId w:val="42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 xml:space="preserve">Информация о фирменном стиле </w:t>
      </w:r>
      <w:r w:rsidRPr="004032A6">
        <w:rPr>
          <w:rFonts w:ascii="Times New Roman" w:hAnsi="Times New Roman" w:cs="Times New Roman"/>
          <w:sz w:val="28"/>
          <w:szCs w:val="28"/>
        </w:rPr>
        <w:t>(да/нет)</w:t>
      </w:r>
    </w:p>
    <w:tbl>
      <w:tblPr>
        <w:tblW w:w="10467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644"/>
        <w:gridCol w:w="2268"/>
        <w:gridCol w:w="3555"/>
      </w:tblGrid>
      <w:tr w:rsidR="00407201" w:rsidRPr="004032A6" w14:paraId="7BA4B4AC" w14:textId="77777777" w:rsidTr="009537DE">
        <w:tc>
          <w:tcPr>
            <w:tcW w:w="464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AAE475A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AF431A6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личие (да/нет)</w:t>
            </w:r>
          </w:p>
        </w:tc>
        <w:tc>
          <w:tcPr>
            <w:tcW w:w="35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5215AC9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Есть ли исходник в кривых (да/нет)?</w:t>
            </w:r>
          </w:p>
        </w:tc>
      </w:tr>
      <w:tr w:rsidR="00407201" w:rsidRPr="004032A6" w14:paraId="0E99CF69" w14:textId="77777777" w:rsidTr="009537DE">
        <w:tc>
          <w:tcPr>
            <w:tcW w:w="464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8B41AA6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Логотип</w:t>
            </w:r>
          </w:p>
        </w:tc>
        <w:tc>
          <w:tcPr>
            <w:tcW w:w="22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06F4F5C" w14:textId="25E0583D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35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9445C68" w14:textId="089F017C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  <w:tr w:rsidR="00407201" w:rsidRPr="004032A6" w14:paraId="6644735C" w14:textId="77777777" w:rsidTr="009537DE">
        <w:tc>
          <w:tcPr>
            <w:tcW w:w="464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DB6A984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Фирменные цвета</w:t>
            </w:r>
          </w:p>
        </w:tc>
        <w:tc>
          <w:tcPr>
            <w:tcW w:w="22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391F38A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138ACA8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407201" w:rsidRPr="004032A6" w14:paraId="06427A1F" w14:textId="77777777" w:rsidTr="009537DE">
        <w:tc>
          <w:tcPr>
            <w:tcW w:w="464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B0A7174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Фирменный стиль</w:t>
            </w:r>
          </w:p>
        </w:tc>
        <w:tc>
          <w:tcPr>
            <w:tcW w:w="226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AAF519A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5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2DA2823" w14:textId="01A058E8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</w:tbl>
    <w:p w14:paraId="3F539B9B" w14:textId="77777777" w:rsidR="0054465A" w:rsidRPr="004032A6" w:rsidRDefault="0054465A" w:rsidP="0054465A">
      <w:pPr>
        <w:pStyle w:val="a4"/>
        <w:numPr>
          <w:ilvl w:val="0"/>
          <w:numId w:val="42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 xml:space="preserve">Какие задачи должен выполнять сайт </w:t>
      </w:r>
      <w:r w:rsidRPr="004032A6">
        <w:rPr>
          <w:rFonts w:ascii="Times New Roman" w:hAnsi="Times New Roman" w:cs="Times New Roman"/>
          <w:sz w:val="28"/>
          <w:szCs w:val="28"/>
        </w:rPr>
        <w:t>(да/нет)</w:t>
      </w:r>
      <w:r w:rsidRPr="004032A6">
        <w:rPr>
          <w:rFonts w:ascii="Times New Roman" w:hAnsi="Times New Roman" w:cs="Times New Roman"/>
          <w:b/>
          <w:sz w:val="28"/>
          <w:szCs w:val="28"/>
        </w:rPr>
        <w:t xml:space="preserve">? </w:t>
      </w:r>
    </w:p>
    <w:tbl>
      <w:tblPr>
        <w:tblW w:w="10466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677"/>
        <w:gridCol w:w="5789"/>
      </w:tblGrid>
      <w:tr w:rsidR="00407201" w:rsidRPr="004032A6" w14:paraId="2B4B09FA" w14:textId="77777777" w:rsidTr="009537DE">
        <w:trPr>
          <w:trHeight w:val="290"/>
        </w:trPr>
        <w:tc>
          <w:tcPr>
            <w:tcW w:w="46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5855774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ивлечение новых клиентов</w:t>
            </w:r>
          </w:p>
          <w:p w14:paraId="6778B2A3" w14:textId="77777777" w:rsidR="0054465A" w:rsidRPr="004032A6" w:rsidRDefault="0054465A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78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C6A0B95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407201" w:rsidRPr="004032A6" w14:paraId="15F88DE8" w14:textId="77777777" w:rsidTr="009537DE">
        <w:trPr>
          <w:trHeight w:val="290"/>
        </w:trPr>
        <w:tc>
          <w:tcPr>
            <w:tcW w:w="46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8CA9428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Стимулирование повторной посещаемости (например, за счет постоянного обновления новостей, информации, которая была бы интересна пользователям и т. д.)</w:t>
            </w:r>
          </w:p>
        </w:tc>
        <w:tc>
          <w:tcPr>
            <w:tcW w:w="578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EA2C8A8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 (обновление новостей компании, обновление услуг)</w:t>
            </w:r>
          </w:p>
        </w:tc>
      </w:tr>
      <w:tr w:rsidR="00407201" w:rsidRPr="004032A6" w14:paraId="774A04CF" w14:textId="77777777" w:rsidTr="009537DE">
        <w:trPr>
          <w:trHeight w:val="290"/>
        </w:trPr>
        <w:tc>
          <w:tcPr>
            <w:tcW w:w="467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B68AB95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ругие задачи (Опишите)</w:t>
            </w:r>
          </w:p>
        </w:tc>
        <w:tc>
          <w:tcPr>
            <w:tcW w:w="578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98B7D12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DA78157" w14:textId="0F1389FA" w:rsidR="0054465A" w:rsidRPr="004032A6" w:rsidRDefault="0054465A" w:rsidP="0054465A">
      <w:pPr>
        <w:pStyle w:val="a4"/>
        <w:numPr>
          <w:ilvl w:val="0"/>
          <w:numId w:val="42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>Какого типа должен быть сайт</w:t>
      </w:r>
    </w:p>
    <w:tbl>
      <w:tblPr>
        <w:tblW w:w="9828" w:type="dxa"/>
        <w:tblLook w:val="0000" w:firstRow="0" w:lastRow="0" w:firstColumn="0" w:lastColumn="0" w:noHBand="0" w:noVBand="0"/>
      </w:tblPr>
      <w:tblGrid>
        <w:gridCol w:w="9828"/>
      </w:tblGrid>
      <w:tr w:rsidR="00407201" w:rsidRPr="004032A6" w14:paraId="52F7A21A" w14:textId="77777777" w:rsidTr="00DB2D8F">
        <w:trPr>
          <w:trHeight w:val="390"/>
        </w:trPr>
        <w:tc>
          <w:tcPr>
            <w:tcW w:w="9828" w:type="dxa"/>
            <w:shd w:val="clear" w:color="auto" w:fill="auto"/>
          </w:tcPr>
          <w:p w14:paraId="4E19E875" w14:textId="533DD6E0" w:rsidR="0054465A" w:rsidRPr="004032A6" w:rsidRDefault="009537DE" w:rsidP="0054465A">
            <w:pPr>
              <w:pStyle w:val="a4"/>
              <w:numPr>
                <w:ilvl w:val="0"/>
                <w:numId w:val="43"/>
              </w:numPr>
              <w:suppressAutoHyphens/>
              <w:snapToGrid w:val="0"/>
              <w:spacing w:after="240" w:line="240" w:lineRule="auto"/>
              <w:ind w:left="1077" w:hanging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Корпоративный сайт</w:t>
            </w:r>
          </w:p>
        </w:tc>
      </w:tr>
    </w:tbl>
    <w:p w14:paraId="011291DF" w14:textId="77777777" w:rsidR="0054465A" w:rsidRPr="004032A6" w:rsidRDefault="0054465A" w:rsidP="0054465A">
      <w:pPr>
        <w:pStyle w:val="a4"/>
        <w:numPr>
          <w:ilvl w:val="0"/>
          <w:numId w:val="42"/>
        </w:numPr>
        <w:spacing w:after="20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 xml:space="preserve">На какой информации должен акцентировать дизайн внимание посетителя сайта? </w:t>
      </w:r>
      <w:r w:rsidRPr="004032A6">
        <w:rPr>
          <w:rFonts w:ascii="Times New Roman" w:hAnsi="Times New Roman" w:cs="Times New Roman"/>
          <w:sz w:val="28"/>
          <w:szCs w:val="28"/>
        </w:rPr>
        <w:t>(отметьте нужное)</w:t>
      </w:r>
    </w:p>
    <w:tbl>
      <w:tblPr>
        <w:tblW w:w="10466" w:type="dxa"/>
        <w:tblInd w:w="-981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8035"/>
        <w:gridCol w:w="2431"/>
      </w:tblGrid>
      <w:tr w:rsidR="00407201" w:rsidRPr="004032A6" w14:paraId="5FF3496A" w14:textId="77777777" w:rsidTr="009537DE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072C3FF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На информации о компании 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DD5D905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407201" w:rsidRPr="004032A6" w14:paraId="11B1F01C" w14:textId="77777777" w:rsidTr="009537DE">
        <w:trPr>
          <w:trHeight w:val="157"/>
        </w:trPr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35454FB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услугах компании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54CE31F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407201" w:rsidRPr="004032A6" w14:paraId="3E8049F6" w14:textId="77777777" w:rsidTr="009537DE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2551F76" w14:textId="6E8C8A80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На координатах местоположения </w:t>
            </w:r>
            <w:r w:rsidR="00F21085" w:rsidRPr="004032A6">
              <w:rPr>
                <w:rFonts w:ascii="Times New Roman" w:hAnsi="Times New Roman" w:cs="Times New Roman"/>
                <w:sz w:val="28"/>
                <w:szCs w:val="28"/>
              </w:rPr>
              <w:t>видеосалона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6A4E209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407201" w:rsidRPr="004032A6" w14:paraId="1E7B74A2" w14:textId="77777777" w:rsidTr="009537DE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AA24246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визуальных образах, отражающих деятельность и подачу компании на рынке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DD56474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407201" w:rsidRPr="004032A6" w14:paraId="3325C97F" w14:textId="77777777" w:rsidTr="009537DE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1363110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новинках продукции и услуг компании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704EDDC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407201" w:rsidRPr="004032A6" w14:paraId="7EE98DA2" w14:textId="77777777" w:rsidTr="009537DE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BAFD16F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уникальности услуг и продукции компании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3026BAD" w14:textId="72CD958C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 w:rsidR="00F21085" w:rsidRPr="004032A6">
              <w:rPr>
                <w:rFonts w:ascii="Times New Roman" w:hAnsi="Times New Roman" w:cs="Times New Roman"/>
                <w:sz w:val="28"/>
                <w:szCs w:val="28"/>
              </w:rPr>
              <w:t>старые фильмы</w:t>
            </w:r>
          </w:p>
        </w:tc>
      </w:tr>
      <w:tr w:rsidR="00407201" w:rsidRPr="004032A6" w14:paraId="079146D3" w14:textId="77777777" w:rsidTr="009537DE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0EB6C1F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выгодной ценовой политике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29FCD3C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 (есть спецпредложения)</w:t>
            </w:r>
          </w:p>
        </w:tc>
      </w:tr>
      <w:tr w:rsidR="00407201" w:rsidRPr="004032A6" w14:paraId="6D4F1C5E" w14:textId="77777777" w:rsidTr="009537DE">
        <w:tc>
          <w:tcPr>
            <w:tcW w:w="830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B56BFD3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ополнительно (опишите)</w:t>
            </w:r>
          </w:p>
        </w:tc>
        <w:tc>
          <w:tcPr>
            <w:tcW w:w="216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A0A042D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F004341" w14:textId="77777777" w:rsidR="0054465A" w:rsidRPr="004032A6" w:rsidRDefault="0054465A" w:rsidP="0054465A">
      <w:pPr>
        <w:pStyle w:val="a4"/>
        <w:numPr>
          <w:ilvl w:val="0"/>
          <w:numId w:val="42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lastRenderedPageBreak/>
        <w:t>Описание дизайна сайта.</w:t>
      </w:r>
    </w:p>
    <w:tbl>
      <w:tblPr>
        <w:tblW w:w="10491" w:type="dxa"/>
        <w:tblInd w:w="-998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4428"/>
        <w:gridCol w:w="6063"/>
      </w:tblGrid>
      <w:tr w:rsidR="00407201" w:rsidRPr="004032A6" w14:paraId="16ACA620" w14:textId="77777777" w:rsidTr="009537DE">
        <w:trPr>
          <w:trHeight w:val="974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820C6E5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Укажите адреса сайтов, которые Вам нравятся по дизайну либо по другим параметрам.</w:t>
            </w:r>
          </w:p>
          <w:p w14:paraId="3C7AEE19" w14:textId="77777777" w:rsidR="0054465A" w:rsidRPr="004032A6" w:rsidRDefault="0054465A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окомментируйте каждый из них. (кратко)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9DD7336" w14:textId="58ADD5D9" w:rsidR="0054465A" w:rsidRPr="004032A6" w:rsidRDefault="00BF2BA2" w:rsidP="00DB2D8F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hyperlink r:id="rId16" w:history="1">
              <w:r w:rsidR="009537DE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PSNCOOLGAME | Цифровой прокат игр для PS5</w:t>
              </w:r>
              <w:r w:rsidR="008B1B64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–</w:t>
              </w:r>
              <w:r w:rsidR="009537DE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PS4</w:t>
              </w:r>
              <w:r w:rsidR="008B1B64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–</w:t>
              </w:r>
              <w:r w:rsidR="009537DE" w:rsidRPr="004032A6">
                <w:rPr>
                  <w:rStyle w:val="a3"/>
                  <w:rFonts w:ascii="Times New Roman" w:hAnsi="Times New Roman" w:cs="Times New Roman"/>
                  <w:color w:val="auto"/>
                  <w:sz w:val="28"/>
                  <w:szCs w:val="28"/>
                </w:rPr>
                <w:t>VR | Каталог товара</w:t>
              </w:r>
            </w:hyperlink>
          </w:p>
          <w:p w14:paraId="7BE4E185" w14:textId="242647E6" w:rsidR="009537DE" w:rsidRPr="004032A6" w:rsidRDefault="009537DE" w:rsidP="00DB2D8F">
            <w:pPr>
              <w:spacing w:after="12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Интересный дизайн, понятный интерфейс</w:t>
            </w:r>
          </w:p>
        </w:tc>
      </w:tr>
      <w:tr w:rsidR="00407201" w:rsidRPr="004032A6" w14:paraId="6D8456A7" w14:textId="77777777" w:rsidTr="009537DE">
        <w:trPr>
          <w:trHeight w:val="679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86DE85F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Укажите адреса сайтов, которые Вам не нравятся по дизайну либо по другим параметрам.</w:t>
            </w:r>
          </w:p>
          <w:p w14:paraId="2B78810B" w14:textId="77777777" w:rsidR="0054465A" w:rsidRPr="004032A6" w:rsidRDefault="0054465A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окомментируйте каждый из них. (кратко)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8FB58A4" w14:textId="1BBCD3D8" w:rsidR="0054465A" w:rsidRPr="004032A6" w:rsidRDefault="008B1B64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</w:tr>
      <w:tr w:rsidR="00407201" w:rsidRPr="004032A6" w14:paraId="7A78F69D" w14:textId="77777777" w:rsidTr="009537DE">
        <w:trPr>
          <w:trHeight w:val="476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8FD4506" w14:textId="77777777" w:rsidR="0054465A" w:rsidRPr="004032A6" w:rsidRDefault="0054465A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bCs/>
                <w:sz w:val="28"/>
                <w:szCs w:val="28"/>
              </w:rPr>
              <w:t>Опишите желаемую стилистику сайта (строгий, современный, молодежный и т.п.)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74DB07F" w14:textId="4EAAB9A3" w:rsidR="0054465A" w:rsidRPr="004032A6" w:rsidRDefault="008C7702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временный стиль</w:t>
            </w:r>
          </w:p>
        </w:tc>
      </w:tr>
      <w:tr w:rsidR="00407201" w:rsidRPr="004032A6" w14:paraId="346AB882" w14:textId="77777777" w:rsidTr="009537DE">
        <w:trPr>
          <w:trHeight w:val="632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D99D641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Цветовая гамма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1BD40C5" w14:textId="11F14B8D" w:rsidR="0054465A" w:rsidRPr="004032A6" w:rsidRDefault="008C7702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ёмный фиолетовый</w:t>
            </w:r>
          </w:p>
        </w:tc>
      </w:tr>
      <w:tr w:rsidR="00407201" w:rsidRPr="004032A6" w14:paraId="3C608C8F" w14:textId="77777777" w:rsidTr="009537DE">
        <w:trPr>
          <w:trHeight w:val="700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D351F20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eastAsia="Tahoma" w:hAnsi="Times New Roman" w:cs="Times New Roman"/>
                <w:sz w:val="28"/>
                <w:szCs w:val="28"/>
                <w:highlight w:val="white"/>
              </w:rPr>
            </w:pPr>
            <w:r w:rsidRPr="004032A6">
              <w:rPr>
                <w:rFonts w:ascii="Times New Roman" w:eastAsia="Tahoma" w:hAnsi="Times New Roman" w:cs="Times New Roman"/>
                <w:sz w:val="28"/>
                <w:szCs w:val="28"/>
                <w:shd w:val="clear" w:color="auto" w:fill="FFFFFF"/>
              </w:rPr>
              <w:t>Насыщенность графикой: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9F80EE6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eastAsia="Tahoma" w:hAnsi="Times New Roman" w:cs="Times New Roman"/>
                <w:sz w:val="28"/>
                <w:szCs w:val="28"/>
                <w:highlight w:val="white"/>
              </w:rPr>
            </w:pPr>
            <w:r w:rsidRPr="004032A6">
              <w:rPr>
                <w:rFonts w:ascii="Times New Roman" w:eastAsia="Tahoma" w:hAnsi="Times New Roman" w:cs="Times New Roman"/>
                <w:sz w:val="28"/>
                <w:szCs w:val="28"/>
                <w:highlight w:val="white"/>
              </w:rPr>
              <w:t>Акцент на графику</w:t>
            </w:r>
          </w:p>
        </w:tc>
      </w:tr>
      <w:tr w:rsidR="00407201" w:rsidRPr="004032A6" w14:paraId="26AFF262" w14:textId="77777777" w:rsidTr="009537DE">
        <w:trPr>
          <w:trHeight w:val="1544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EFD1F4A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Различны ли главная и внутренняя страницы сайта?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FA655D1" w14:textId="77777777" w:rsidR="0054465A" w:rsidRPr="004032A6" w:rsidRDefault="0054465A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.</w:t>
            </w:r>
          </w:p>
          <w:p w14:paraId="1B36F70A" w14:textId="77777777" w:rsidR="0054465A" w:rsidRPr="004032A6" w:rsidRDefault="0054465A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а сайте должна быть информация в целом о компании, о том, какие услуги предоставляет компания.</w:t>
            </w:r>
          </w:p>
        </w:tc>
      </w:tr>
      <w:tr w:rsidR="00407201" w:rsidRPr="004032A6" w14:paraId="56B49DB4" w14:textId="77777777" w:rsidTr="009537DE">
        <w:trPr>
          <w:trHeight w:val="683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6F25279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Иллюстрации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952C0A0" w14:textId="77777777" w:rsidR="0054465A" w:rsidRPr="004032A6" w:rsidRDefault="0054465A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Требуются. </w:t>
            </w:r>
          </w:p>
        </w:tc>
      </w:tr>
      <w:tr w:rsidR="00407201" w:rsidRPr="004032A6" w14:paraId="50A2D1C9" w14:textId="77777777" w:rsidTr="009537DE">
        <w:trPr>
          <w:trHeight w:val="1774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A12EB96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иктограммы (иконки)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2E4DA97" w14:textId="77777777" w:rsidR="0054465A" w:rsidRPr="004032A6" w:rsidRDefault="0054465A" w:rsidP="00DB2D8F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Иконки для инфографики, например, для иллюстрации преимуществ.</w:t>
            </w:r>
          </w:p>
        </w:tc>
      </w:tr>
      <w:tr w:rsidR="00407201" w:rsidRPr="004032A6" w14:paraId="5F77FA13" w14:textId="77777777" w:rsidTr="009537DE">
        <w:trPr>
          <w:trHeight w:val="392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156DA79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Создание карты проезда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C080E40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Требуется</w:t>
            </w:r>
          </w:p>
          <w:p w14:paraId="6C17933A" w14:textId="77777777" w:rsidR="0054465A" w:rsidRPr="004032A6" w:rsidRDefault="0054465A" w:rsidP="00DB2D8F">
            <w:pPr>
              <w:spacing w:after="0" w:line="240" w:lineRule="auto"/>
              <w:ind w:left="7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7201" w:rsidRPr="004032A6" w14:paraId="1F0C2341" w14:textId="77777777" w:rsidTr="009537DE">
        <w:trPr>
          <w:trHeight w:val="686"/>
        </w:trPr>
        <w:tc>
          <w:tcPr>
            <w:tcW w:w="442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8C19B39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Особые пожелания по дизайну</w:t>
            </w:r>
          </w:p>
        </w:tc>
        <w:tc>
          <w:tcPr>
            <w:tcW w:w="606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66C97E5" w14:textId="65442ACC" w:rsidR="0054465A" w:rsidRPr="004032A6" w:rsidRDefault="008B1B64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</w:tr>
    </w:tbl>
    <w:p w14:paraId="2FB14024" w14:textId="77777777" w:rsidR="0054465A" w:rsidRPr="004032A6" w:rsidRDefault="0054465A" w:rsidP="0054465A">
      <w:pPr>
        <w:pStyle w:val="a4"/>
        <w:numPr>
          <w:ilvl w:val="0"/>
          <w:numId w:val="42"/>
        </w:numPr>
        <w:spacing w:before="240" w:after="200" w:line="36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32A6">
        <w:rPr>
          <w:rFonts w:ascii="Times New Roman" w:hAnsi="Times New Roman" w:cs="Times New Roman"/>
          <w:b/>
          <w:sz w:val="28"/>
          <w:szCs w:val="28"/>
        </w:rPr>
        <w:t xml:space="preserve">Модули сайта </w:t>
      </w:r>
      <w:r w:rsidRPr="004032A6">
        <w:rPr>
          <w:rFonts w:ascii="Times New Roman" w:hAnsi="Times New Roman" w:cs="Times New Roman"/>
          <w:sz w:val="28"/>
          <w:szCs w:val="28"/>
        </w:rPr>
        <w:t>(выбор необходимых функций сайта)</w:t>
      </w:r>
    </w:p>
    <w:tbl>
      <w:tblPr>
        <w:tblW w:w="10449" w:type="dxa"/>
        <w:tblInd w:w="-956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98" w:type="dxa"/>
        </w:tblCellMar>
        <w:tblLook w:val="0000" w:firstRow="0" w:lastRow="0" w:firstColumn="0" w:lastColumn="0" w:noHBand="0" w:noVBand="0"/>
      </w:tblPr>
      <w:tblGrid>
        <w:gridCol w:w="3914"/>
        <w:gridCol w:w="4029"/>
        <w:gridCol w:w="2506"/>
      </w:tblGrid>
      <w:tr w:rsidR="00407201" w:rsidRPr="004032A6" w14:paraId="5D2557EC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3DF68284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  <w:vAlign w:val="center"/>
          </w:tcPr>
          <w:p w14:paraId="34F9C8D6" w14:textId="17885324" w:rsidR="0054465A" w:rsidRPr="004032A6" w:rsidRDefault="0054465A" w:rsidP="00DB2D8F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а/</w:t>
            </w:r>
            <w:proofErr w:type="gramStart"/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нет(</w:t>
            </w:r>
            <w:proofErr w:type="gramEnd"/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Pr="004032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  <w:r w:rsidR="008B1B64"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D9A8D23" w14:textId="77777777" w:rsidR="0054465A" w:rsidRPr="004032A6" w:rsidRDefault="0054465A" w:rsidP="009537DE">
            <w:pPr>
              <w:snapToGrid w:val="0"/>
              <w:spacing w:after="0" w:line="240" w:lineRule="auto"/>
              <w:ind w:firstLine="31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римеры выполнения (если есть; адреса сайтов)</w:t>
            </w:r>
          </w:p>
        </w:tc>
      </w:tr>
      <w:tr w:rsidR="00407201" w:rsidRPr="004032A6" w14:paraId="2BC947BC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CAADB43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оиск по сайту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1AA9413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7FF64C2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7201" w:rsidRPr="004032A6" w14:paraId="3355B15C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3D1C84B" w14:textId="2F5DF330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Веб</w:t>
            </w:r>
            <w:r w:rsidR="008B1B64"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формы 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1FDCCA7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 xml:space="preserve">Запись обратный звонок 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0A0C943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7201" w:rsidRPr="004032A6" w14:paraId="35619474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981F2B9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орумы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949AE3D" w14:textId="45D01818" w:rsidR="0054465A" w:rsidRPr="004032A6" w:rsidRDefault="008B1B64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AAE222A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7201" w:rsidRPr="004032A6" w14:paraId="17C5A504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B88EEE5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Подписка, рассылка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F41AF57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5F08907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7201" w:rsidRPr="004032A6" w14:paraId="2A822558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4584B45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Голосование (Опросы)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A4C4E1E" w14:textId="3A5C2A8C" w:rsidR="0054465A" w:rsidRPr="004032A6" w:rsidRDefault="008B1B64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C5D8347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7201" w:rsidRPr="004032A6" w14:paraId="0CC890A7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DDF5FD5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Блоги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D6C576D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2062E3C4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7201" w:rsidRPr="004032A6" w14:paraId="049FF513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561FDDC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Фотогалерея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B549453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16CAFEDC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7201" w:rsidRPr="004032A6" w14:paraId="7591A60D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07898165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Обратная связь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135A89A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4291FC87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07201" w:rsidRPr="004032A6" w14:paraId="28D6EB6E" w14:textId="77777777" w:rsidTr="009537DE">
        <w:trPr>
          <w:trHeight w:val="177"/>
        </w:trPr>
        <w:tc>
          <w:tcPr>
            <w:tcW w:w="391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6F9C26D9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Другие (указать)</w:t>
            </w:r>
          </w:p>
        </w:tc>
        <w:tc>
          <w:tcPr>
            <w:tcW w:w="4029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548B42D9" w14:textId="2BD62A67" w:rsidR="0054465A" w:rsidRPr="004032A6" w:rsidRDefault="008B1B64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032A6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250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  <w:tcMar>
              <w:left w:w="98" w:type="dxa"/>
            </w:tcMar>
          </w:tcPr>
          <w:p w14:paraId="7D906DF2" w14:textId="77777777" w:rsidR="0054465A" w:rsidRPr="004032A6" w:rsidRDefault="0054465A" w:rsidP="00DB2D8F">
            <w:pPr>
              <w:snapToGri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D1A5467" w14:textId="09B0D4D0" w:rsidR="00CD25F3" w:rsidRPr="004032A6" w:rsidRDefault="00CD25F3" w:rsidP="00407201">
      <w:pPr>
        <w:pStyle w:val="1"/>
        <w:rPr>
          <w:rFonts w:ascii="Times New Roman" w:hAnsi="Times New Roman" w:cs="Times New Roman"/>
          <w:color w:val="auto"/>
        </w:rPr>
      </w:pPr>
      <w:bookmarkStart w:id="9" w:name="_Toc158197767"/>
      <w:bookmarkStart w:id="10" w:name="_Toc164675138"/>
      <w:r w:rsidRPr="004032A6">
        <w:rPr>
          <w:rFonts w:ascii="Times New Roman" w:hAnsi="Times New Roman" w:cs="Times New Roman"/>
          <w:color w:val="auto"/>
        </w:rPr>
        <w:t>1.3</w:t>
      </w:r>
      <w:r w:rsidR="00420BA8">
        <w:rPr>
          <w:rFonts w:ascii="Times New Roman" w:hAnsi="Times New Roman" w:cs="Times New Roman"/>
          <w:color w:val="auto"/>
        </w:rPr>
        <w:t xml:space="preserve"> </w:t>
      </w:r>
      <w:r w:rsidRPr="004032A6">
        <w:rPr>
          <w:rFonts w:ascii="Times New Roman" w:hAnsi="Times New Roman" w:cs="Times New Roman"/>
          <w:color w:val="auto"/>
        </w:rPr>
        <w:t xml:space="preserve">Описание </w:t>
      </w:r>
      <w:proofErr w:type="gramStart"/>
      <w:r w:rsidRPr="004032A6">
        <w:rPr>
          <w:rFonts w:ascii="Times New Roman" w:hAnsi="Times New Roman" w:cs="Times New Roman"/>
          <w:color w:val="auto"/>
        </w:rPr>
        <w:t>бизнес процессов</w:t>
      </w:r>
      <w:bookmarkEnd w:id="9"/>
      <w:bookmarkEnd w:id="10"/>
      <w:proofErr w:type="gramEnd"/>
    </w:p>
    <w:p w14:paraId="6624B162" w14:textId="705580A4" w:rsidR="00CD25F3" w:rsidRPr="004032A6" w:rsidRDefault="00CD25F3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Бизнес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процесс – это логическая последовательность действий человека (или нескольких человек) в коллективе. Цель описания бизнес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процесса – анализ и регламентация тех или иных действий в коллективе.</w:t>
      </w:r>
    </w:p>
    <w:p w14:paraId="28B5DEC2" w14:textId="5EDA2AAD" w:rsidR="00CD25F3" w:rsidRPr="004032A6" w:rsidRDefault="00CD25F3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Описание бизнес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>процесса – это описание последовательности действий сотрудников при выполнении определенных действий в графическом и текстовом виде с целью регламентации действий в коллективе, анализа и оптимизации их последовательности.</w:t>
      </w:r>
    </w:p>
    <w:p w14:paraId="76121BE1" w14:textId="77777777" w:rsidR="008E7048" w:rsidRPr="004032A6" w:rsidRDefault="008E7048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IDEF0 (Integrated Definition) – язык проектирования функциональных моделей, включает как сам язык моделирования, так и методологию для построения и интерпретации моделей. IDEF0 является одной из первых нотаций для моделирования бизнес-процессов, которая возникла в американской аэрокосмической промышленности в 1970-ых годах</w:t>
      </w:r>
    </w:p>
    <w:p w14:paraId="7C6F028A" w14:textId="56262186" w:rsidR="006F6585" w:rsidRPr="004032A6" w:rsidRDefault="00925222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Для построения диаграммы </w:t>
      </w:r>
      <w:r w:rsidRPr="004032A6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4032A6">
        <w:rPr>
          <w:rFonts w:ascii="Times New Roman" w:hAnsi="Times New Roman" w:cs="Times New Roman"/>
          <w:sz w:val="28"/>
          <w:szCs w:val="28"/>
        </w:rPr>
        <w:t xml:space="preserve">0 была выбрана среда </w:t>
      </w:r>
      <w:r w:rsidRPr="004032A6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4032A6">
        <w:rPr>
          <w:rFonts w:ascii="Times New Roman" w:hAnsi="Times New Roman" w:cs="Times New Roman"/>
          <w:sz w:val="28"/>
          <w:szCs w:val="28"/>
        </w:rPr>
        <w:t xml:space="preserve"> </w:t>
      </w:r>
      <w:r w:rsidRPr="004032A6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4032A6">
        <w:rPr>
          <w:rFonts w:ascii="Times New Roman" w:hAnsi="Times New Roman" w:cs="Times New Roman"/>
          <w:sz w:val="28"/>
          <w:szCs w:val="28"/>
        </w:rPr>
        <w:t>, так как она предоставляет все необходимые инструменты для проектирования функциональных моделей, имеет понятный пользовательский интерфейс и интерфейс на русском языке.</w:t>
      </w:r>
    </w:p>
    <w:p w14:paraId="68DCB4D4" w14:textId="19556777" w:rsidR="008E7048" w:rsidRPr="004032A6" w:rsidRDefault="008E7048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Бизнес</w:t>
      </w:r>
      <w:r w:rsidR="006F6585" w:rsidRPr="004032A6">
        <w:rPr>
          <w:rFonts w:ascii="Times New Roman" w:hAnsi="Times New Roman" w:cs="Times New Roman"/>
          <w:sz w:val="28"/>
          <w:szCs w:val="28"/>
        </w:rPr>
        <w:t>-</w:t>
      </w:r>
      <w:r w:rsidRPr="004032A6">
        <w:rPr>
          <w:rFonts w:ascii="Times New Roman" w:hAnsi="Times New Roman" w:cs="Times New Roman"/>
          <w:sz w:val="28"/>
          <w:szCs w:val="28"/>
        </w:rPr>
        <w:t>процессы деятельности видеосалона:</w:t>
      </w:r>
    </w:p>
    <w:p w14:paraId="1E0A9335" w14:textId="3A7A033B" w:rsidR="008D16CC" w:rsidRPr="004032A6" w:rsidRDefault="009A42DF" w:rsidP="008D16CC">
      <w:pPr>
        <w:ind w:firstLine="851"/>
        <w:jc w:val="both"/>
        <w:rPr>
          <w:rFonts w:ascii="Times New Roman" w:hAnsi="Times New Roman" w:cs="Times New Roman"/>
        </w:rPr>
      </w:pPr>
      <w:r w:rsidRPr="004032A6">
        <w:rPr>
          <w:rFonts w:ascii="Times New Roman" w:hAnsi="Times New Roman" w:cs="Times New Roman"/>
        </w:rPr>
        <w:object w:dxaOrig="8611" w:dyaOrig="5670" w14:anchorId="759C84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80.5pt" o:ole="">
            <v:imagedata r:id="rId17" o:title=""/>
          </v:shape>
          <o:OLEObject Type="Embed" ProgID="Visio.Drawing.15" ShapeID="_x0000_i1025" DrawAspect="Content" ObjectID="_1775287879" r:id="rId18"/>
        </w:object>
      </w:r>
    </w:p>
    <w:p w14:paraId="16BE16D2" w14:textId="2A13933C" w:rsidR="008D16CC" w:rsidRPr="004032A6" w:rsidRDefault="008D16CC" w:rsidP="008D16CC">
      <w:pPr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4032A6">
        <w:rPr>
          <w:rFonts w:ascii="Times New Roman" w:hAnsi="Times New Roman" w:cs="Times New Roman"/>
          <w:sz w:val="22"/>
          <w:szCs w:val="22"/>
        </w:rPr>
        <w:t>Рис.</w:t>
      </w:r>
      <w:r w:rsidR="00237089">
        <w:rPr>
          <w:rFonts w:ascii="Times New Roman" w:hAnsi="Times New Roman" w:cs="Times New Roman"/>
          <w:sz w:val="22"/>
          <w:szCs w:val="22"/>
        </w:rPr>
        <w:t>3</w:t>
      </w:r>
      <w:r w:rsidRPr="004032A6">
        <w:rPr>
          <w:rFonts w:ascii="Times New Roman" w:hAnsi="Times New Roman" w:cs="Times New Roman"/>
          <w:sz w:val="22"/>
          <w:szCs w:val="22"/>
        </w:rPr>
        <w:t xml:space="preserve"> Контекстная диаграмма IDEF0</w:t>
      </w:r>
    </w:p>
    <w:p w14:paraId="157E4378" w14:textId="6E965B03" w:rsidR="008D16CC" w:rsidRPr="004032A6" w:rsidRDefault="00EB1E15" w:rsidP="008D16CC">
      <w:pPr>
        <w:ind w:firstLine="851"/>
        <w:jc w:val="center"/>
        <w:rPr>
          <w:rFonts w:ascii="Times New Roman" w:hAnsi="Times New Roman" w:cs="Times New Roman"/>
        </w:rPr>
      </w:pPr>
      <w:r>
        <w:object w:dxaOrig="11911" w:dyaOrig="7051" w14:anchorId="71681FBC">
          <v:shape id="_x0000_i1026" type="#_x0000_t75" style="width:468pt;height:276.75pt" o:ole="">
            <v:imagedata r:id="rId19" o:title=""/>
          </v:shape>
          <o:OLEObject Type="Embed" ProgID="Visio.Drawing.15" ShapeID="_x0000_i1026" DrawAspect="Content" ObjectID="_1775287880" r:id="rId20"/>
        </w:object>
      </w:r>
    </w:p>
    <w:p w14:paraId="27EF0985" w14:textId="399839C4" w:rsidR="008D16CC" w:rsidRPr="004032A6" w:rsidRDefault="008D16CC" w:rsidP="008D16CC">
      <w:pPr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4032A6">
        <w:rPr>
          <w:rFonts w:ascii="Times New Roman" w:hAnsi="Times New Roman" w:cs="Times New Roman"/>
          <w:sz w:val="22"/>
          <w:szCs w:val="22"/>
        </w:rPr>
        <w:t>Рис</w:t>
      </w:r>
      <w:r w:rsidR="00237089">
        <w:rPr>
          <w:rFonts w:ascii="Times New Roman" w:hAnsi="Times New Roman" w:cs="Times New Roman"/>
          <w:sz w:val="22"/>
          <w:szCs w:val="22"/>
        </w:rPr>
        <w:t xml:space="preserve"> 4</w:t>
      </w:r>
      <w:r w:rsidRPr="004032A6">
        <w:rPr>
          <w:rFonts w:ascii="Times New Roman" w:hAnsi="Times New Roman" w:cs="Times New Roman"/>
          <w:sz w:val="22"/>
          <w:szCs w:val="22"/>
        </w:rPr>
        <w:t xml:space="preserve"> Диаграмма декомпозиции 1 уровня</w:t>
      </w:r>
    </w:p>
    <w:p w14:paraId="184CEC44" w14:textId="77777777" w:rsidR="008D16CC" w:rsidRPr="004032A6" w:rsidRDefault="008D16CC" w:rsidP="008D16CC">
      <w:pPr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4032A6">
        <w:rPr>
          <w:rFonts w:ascii="Times New Roman" w:hAnsi="Times New Roman" w:cs="Times New Roman"/>
        </w:rPr>
        <w:object w:dxaOrig="9361" w:dyaOrig="5506" w14:anchorId="7E5BAD0C">
          <v:shape id="_x0000_i1027" type="#_x0000_t75" style="width:417.75pt;height:244.5pt" o:ole="">
            <v:imagedata r:id="rId21" o:title=""/>
          </v:shape>
          <o:OLEObject Type="Embed" ProgID="Visio.Drawing.15" ShapeID="_x0000_i1027" DrawAspect="Content" ObjectID="_1775287881" r:id="rId22"/>
        </w:object>
      </w:r>
    </w:p>
    <w:p w14:paraId="5A10A1FA" w14:textId="173F6E80" w:rsidR="008D16CC" w:rsidRPr="004032A6" w:rsidRDefault="008D16CC" w:rsidP="008D16CC">
      <w:pPr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4032A6">
        <w:rPr>
          <w:rFonts w:ascii="Times New Roman" w:hAnsi="Times New Roman" w:cs="Times New Roman"/>
          <w:sz w:val="22"/>
          <w:szCs w:val="22"/>
        </w:rPr>
        <w:t xml:space="preserve">Рис </w:t>
      </w:r>
      <w:r w:rsidR="00237089">
        <w:rPr>
          <w:rFonts w:ascii="Times New Roman" w:hAnsi="Times New Roman" w:cs="Times New Roman"/>
          <w:sz w:val="22"/>
          <w:szCs w:val="22"/>
        </w:rPr>
        <w:t>5</w:t>
      </w:r>
      <w:r w:rsidRPr="004032A6">
        <w:rPr>
          <w:rFonts w:ascii="Times New Roman" w:hAnsi="Times New Roman" w:cs="Times New Roman"/>
          <w:sz w:val="22"/>
          <w:szCs w:val="22"/>
        </w:rPr>
        <w:t xml:space="preserve"> Диаграмма декомпозиции 2 уровня «Регистрация клиента»</w:t>
      </w:r>
    </w:p>
    <w:p w14:paraId="7C620168" w14:textId="77777777" w:rsidR="00CD25F3" w:rsidRPr="004032A6" w:rsidRDefault="00CD25F3" w:rsidP="00407201">
      <w:pPr>
        <w:pStyle w:val="1"/>
        <w:rPr>
          <w:rFonts w:ascii="Times New Roman" w:hAnsi="Times New Roman" w:cs="Times New Roman"/>
          <w:color w:val="auto"/>
        </w:rPr>
      </w:pPr>
      <w:bookmarkStart w:id="11" w:name="_Toc158197768"/>
      <w:bookmarkStart w:id="12" w:name="_Toc164675139"/>
      <w:r w:rsidRPr="004032A6">
        <w:rPr>
          <w:rFonts w:ascii="Times New Roman" w:hAnsi="Times New Roman" w:cs="Times New Roman"/>
          <w:color w:val="auto"/>
        </w:rPr>
        <w:t xml:space="preserve">1.4 </w:t>
      </w:r>
      <w:r w:rsidR="00F45612" w:rsidRPr="004032A6">
        <w:rPr>
          <w:rFonts w:ascii="Times New Roman" w:hAnsi="Times New Roman" w:cs="Times New Roman"/>
          <w:color w:val="auto"/>
        </w:rPr>
        <w:t>Функциональные требования</w:t>
      </w:r>
      <w:bookmarkEnd w:id="11"/>
      <w:bookmarkEnd w:id="12"/>
    </w:p>
    <w:p w14:paraId="79D4EC9D" w14:textId="1FF5B53F" w:rsidR="00CD25F3" w:rsidRPr="004032A6" w:rsidRDefault="00CD25F3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Функциональное требование </w:t>
      </w:r>
      <w:r w:rsidR="008B1B64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это заявление о том, как должна вести себя система. Он определяет, что система должна делать, чтобы удовлетворить потребности или ожидания пользователя. Функциональные требования можно рассматривать как функции, которые обнаруживает пользователь.</w:t>
      </w:r>
    </w:p>
    <w:p w14:paraId="5733D08F" w14:textId="4B9DC3E6" w:rsidR="00CD25F3" w:rsidRPr="004032A6" w:rsidRDefault="00CD25F3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Функциональные требования включают в себя следующие пункты:</w:t>
      </w:r>
    </w:p>
    <w:p w14:paraId="5EA3E0C6" w14:textId="77777777" w:rsidR="00A114FE" w:rsidRPr="004032A6" w:rsidRDefault="00A114FE" w:rsidP="00CB3777">
      <w:pPr>
        <w:pStyle w:val="a4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Регистрация и авторизация клиентов. Возможность создать личный аккаунт для каждого клиента, где можно хранить информацию о клиенте, его платежных данных и историю заказов.</w:t>
      </w:r>
    </w:p>
    <w:p w14:paraId="4FF2F068" w14:textId="77777777" w:rsidR="00A114FE" w:rsidRPr="004032A6" w:rsidRDefault="00A114FE" w:rsidP="00CB3777">
      <w:pPr>
        <w:pStyle w:val="a4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Просмотр и поиск фильмов. Клиенты должны иметь возможность просматривать доступные фильмы, просматривать их подробную информацию (жанр, рейтинг, режиссер и т. д.) и искать фильмы по различным критериям (название, жанр, актер и т. д.).</w:t>
      </w:r>
    </w:p>
    <w:p w14:paraId="35FDB5E0" w14:textId="3EE97E90" w:rsidR="00A114FE" w:rsidRPr="004032A6" w:rsidRDefault="00A114FE" w:rsidP="00CB3777">
      <w:pPr>
        <w:pStyle w:val="a4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Аренда и покупка фильмов. Клиенты должны иметь возможность арендовать фильмы</w:t>
      </w:r>
      <w:r w:rsidR="006E7FAA" w:rsidRPr="004032A6">
        <w:rPr>
          <w:rFonts w:ascii="Times New Roman" w:hAnsi="Times New Roman" w:cs="Times New Roman"/>
          <w:sz w:val="28"/>
          <w:szCs w:val="28"/>
        </w:rPr>
        <w:t xml:space="preserve"> </w:t>
      </w:r>
      <w:r w:rsidRPr="004032A6">
        <w:rPr>
          <w:rFonts w:ascii="Times New Roman" w:hAnsi="Times New Roman" w:cs="Times New Roman"/>
          <w:sz w:val="28"/>
          <w:szCs w:val="28"/>
        </w:rPr>
        <w:t>на определенное время или покупать фильмы для постоянного доступа.</w:t>
      </w:r>
    </w:p>
    <w:p w14:paraId="61372206" w14:textId="77777777" w:rsidR="00A114FE" w:rsidRPr="004032A6" w:rsidRDefault="00A114FE" w:rsidP="00CB3777">
      <w:pPr>
        <w:pStyle w:val="a4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lastRenderedPageBreak/>
        <w:t>Отзывы и рейтинги. Клиенты могут оставлять свои отзывы и оценки для фильмов, а также просматривать отзывы и рейтинги других клиентов.</w:t>
      </w:r>
    </w:p>
    <w:p w14:paraId="027D0FD4" w14:textId="4588D7B9" w:rsidR="00DC3370" w:rsidRPr="004032A6" w:rsidRDefault="00DC3370">
      <w:pPr>
        <w:rPr>
          <w:rFonts w:ascii="Times New Roman" w:eastAsiaTheme="majorEastAsia" w:hAnsi="Times New Roman" w:cs="Times New Roman"/>
          <w:spacing w:val="15"/>
          <w:sz w:val="28"/>
          <w:szCs w:val="28"/>
        </w:rPr>
      </w:pPr>
      <w:r w:rsidRPr="004032A6">
        <w:rPr>
          <w:rFonts w:ascii="Times New Roman" w:eastAsiaTheme="majorEastAsia" w:hAnsi="Times New Roman" w:cs="Times New Roman"/>
          <w:spacing w:val="15"/>
          <w:sz w:val="28"/>
          <w:szCs w:val="28"/>
        </w:rPr>
        <w:br w:type="page"/>
      </w:r>
    </w:p>
    <w:p w14:paraId="4DEC2569" w14:textId="77777777" w:rsidR="00DC3370" w:rsidRPr="004032A6" w:rsidRDefault="00DC3370" w:rsidP="00407201">
      <w:pPr>
        <w:pStyle w:val="1"/>
        <w:rPr>
          <w:rFonts w:ascii="Times New Roman" w:hAnsi="Times New Roman" w:cs="Times New Roman"/>
          <w:color w:val="auto"/>
        </w:rPr>
      </w:pPr>
      <w:bookmarkStart w:id="13" w:name="_Toc158197769"/>
      <w:bookmarkStart w:id="14" w:name="_Toc164675140"/>
      <w:r w:rsidRPr="004032A6">
        <w:rPr>
          <w:rFonts w:ascii="Times New Roman" w:hAnsi="Times New Roman" w:cs="Times New Roman"/>
          <w:color w:val="auto"/>
        </w:rPr>
        <w:lastRenderedPageBreak/>
        <w:t>РАЗДЕЛ 2. ПРОЕКТИРОВАНИЕ ИНФОРМАЦИОННОЙ СИСТЕМЫ</w:t>
      </w:r>
      <w:bookmarkEnd w:id="13"/>
      <w:bookmarkEnd w:id="14"/>
      <w:r w:rsidRPr="004032A6">
        <w:rPr>
          <w:rFonts w:ascii="Times New Roman" w:hAnsi="Times New Roman" w:cs="Times New Roman"/>
          <w:color w:val="auto"/>
        </w:rPr>
        <w:t xml:space="preserve"> </w:t>
      </w:r>
    </w:p>
    <w:p w14:paraId="77641418" w14:textId="5DFFD56F" w:rsidR="00DC3370" w:rsidRPr="004032A6" w:rsidRDefault="00DC3370" w:rsidP="00CB3777">
      <w:pPr>
        <w:pStyle w:val="1"/>
        <w:spacing w:before="0" w:after="0" w:line="360" w:lineRule="auto"/>
        <w:rPr>
          <w:rFonts w:ascii="Times New Roman" w:hAnsi="Times New Roman" w:cs="Times New Roman"/>
          <w:color w:val="auto"/>
        </w:rPr>
      </w:pPr>
      <w:bookmarkStart w:id="15" w:name="_Toc158197770"/>
      <w:bookmarkStart w:id="16" w:name="_Toc164675141"/>
      <w:r w:rsidRPr="004032A6">
        <w:rPr>
          <w:rFonts w:ascii="Times New Roman" w:hAnsi="Times New Roman" w:cs="Times New Roman"/>
          <w:color w:val="auto"/>
        </w:rPr>
        <w:t>2.1. Проектирование информационной системы</w:t>
      </w:r>
      <w:bookmarkEnd w:id="15"/>
      <w:bookmarkEnd w:id="16"/>
      <w:r w:rsidRPr="004032A6">
        <w:rPr>
          <w:rFonts w:ascii="Times New Roman" w:hAnsi="Times New Roman" w:cs="Times New Roman"/>
          <w:color w:val="auto"/>
        </w:rPr>
        <w:t xml:space="preserve"> </w:t>
      </w:r>
    </w:p>
    <w:p w14:paraId="5510C37C" w14:textId="0EBA5FA5" w:rsidR="00DC3370" w:rsidRPr="004032A6" w:rsidRDefault="00DC3370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</w:t>
      </w:r>
      <w:r w:rsidR="006F6585" w:rsidRPr="004032A6">
        <w:rPr>
          <w:rFonts w:ascii="Times New Roman" w:hAnsi="Times New Roman" w:cs="Times New Roman"/>
          <w:sz w:val="28"/>
          <w:szCs w:val="28"/>
        </w:rPr>
        <w:t>–</w:t>
      </w:r>
      <w:r w:rsidRPr="004032A6">
        <w:rPr>
          <w:rFonts w:ascii="Times New Roman" w:hAnsi="Times New Roman" w:cs="Times New Roman"/>
          <w:sz w:val="28"/>
          <w:szCs w:val="28"/>
        </w:rPr>
        <w:t xml:space="preserve"> целостная совокупность моделей, свойств или характеристик, описанных в форме, пригодной для реализации системы.</w:t>
      </w:r>
    </w:p>
    <w:p w14:paraId="3C1CA743" w14:textId="50117CD7" w:rsidR="001169D7" w:rsidRPr="004032A6" w:rsidRDefault="00DC3370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032A6">
        <w:rPr>
          <w:rFonts w:ascii="Times New Roman" w:hAnsi="Times New Roman" w:cs="Times New Roman"/>
          <w:sz w:val="28"/>
          <w:szCs w:val="28"/>
        </w:rPr>
        <w:t>Use-case</w:t>
      </w:r>
      <w:proofErr w:type="spellEnd"/>
      <w:r w:rsidRPr="004032A6">
        <w:rPr>
          <w:rFonts w:ascii="Times New Roman" w:hAnsi="Times New Roman" w:cs="Times New Roman"/>
          <w:sz w:val="28"/>
          <w:szCs w:val="28"/>
        </w:rPr>
        <w:t xml:space="preserve"> – Диаграмма, отражающая отношения между актёрами и прецедентами и являющаяся составной частью модели прецедентов, позволяющей описать систему на концептуальном уровне. Прецедент - возможность моделируемой системы, благодаря которой пользователь может получить конкретный, измеримый и нужный ему результат. </w:t>
      </w:r>
    </w:p>
    <w:p w14:paraId="481EFADA" w14:textId="6B84AA7B" w:rsidR="00DC3370" w:rsidRPr="004032A6" w:rsidRDefault="00DC3370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032A6">
        <w:rPr>
          <w:rFonts w:ascii="Times New Roman" w:hAnsi="Times New Roman" w:cs="Times New Roman"/>
          <w:sz w:val="28"/>
          <w:szCs w:val="28"/>
        </w:rPr>
        <w:t>Activity</w:t>
      </w:r>
      <w:proofErr w:type="spellEnd"/>
      <w:r w:rsidRPr="004032A6">
        <w:rPr>
          <w:rFonts w:ascii="Times New Roman" w:hAnsi="Times New Roman" w:cs="Times New Roman"/>
          <w:sz w:val="28"/>
          <w:szCs w:val="28"/>
        </w:rPr>
        <w:t xml:space="preserve"> – Диаграмма технология, позволяющая описывать логику процедур, бизнес-процессы и потоки работ</w:t>
      </w:r>
    </w:p>
    <w:p w14:paraId="581DDE87" w14:textId="0C5DA99D" w:rsidR="00DC3370" w:rsidRPr="004032A6" w:rsidRDefault="00DC3370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032A6">
        <w:rPr>
          <w:rFonts w:ascii="Times New Roman" w:hAnsi="Times New Roman" w:cs="Times New Roman"/>
          <w:sz w:val="28"/>
          <w:szCs w:val="28"/>
        </w:rPr>
        <w:t>Sequence</w:t>
      </w:r>
      <w:proofErr w:type="spellEnd"/>
      <w:r w:rsidRPr="004032A6">
        <w:rPr>
          <w:rFonts w:ascii="Times New Roman" w:hAnsi="Times New Roman" w:cs="Times New Roman"/>
          <w:sz w:val="28"/>
          <w:szCs w:val="28"/>
        </w:rPr>
        <w:t xml:space="preserve"> – Диаграмма, на которой для некоторого набора объектов на единой временной оси показан жизненный цикл объекта и взаимодействие актеров информационной системы в рамках прецедента.</w:t>
      </w:r>
    </w:p>
    <w:p w14:paraId="48A7881C" w14:textId="4FC2E08B" w:rsidR="00DC3370" w:rsidRPr="004032A6" w:rsidRDefault="00EB1E15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3980" w:dyaOrig="3466" w14:anchorId="6796571C">
          <v:shape id="_x0000_i1028" type="#_x0000_t75" style="width:414.75pt;height:102.75pt" o:ole="">
            <v:imagedata r:id="rId23" o:title=""/>
          </v:shape>
          <o:OLEObject Type="Embed" ProgID="Visio.Drawing.15" ShapeID="_x0000_i1028" DrawAspect="Content" ObjectID="_1775287882" r:id="rId24"/>
        </w:object>
      </w:r>
    </w:p>
    <w:p w14:paraId="77A5700E" w14:textId="59BD11A5" w:rsidR="001169D7" w:rsidRPr="004032A6" w:rsidRDefault="001169D7" w:rsidP="00CB3777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4032A6">
        <w:rPr>
          <w:rFonts w:ascii="Times New Roman" w:hAnsi="Times New Roman" w:cs="Times New Roman"/>
          <w:sz w:val="22"/>
          <w:szCs w:val="22"/>
        </w:rPr>
        <w:t>Рис.</w:t>
      </w:r>
      <w:r w:rsidR="00237089">
        <w:rPr>
          <w:rFonts w:ascii="Times New Roman" w:hAnsi="Times New Roman" w:cs="Times New Roman"/>
          <w:sz w:val="22"/>
          <w:szCs w:val="22"/>
        </w:rPr>
        <w:t>6</w:t>
      </w:r>
      <w:r w:rsidRPr="004032A6">
        <w:rPr>
          <w:rFonts w:ascii="Times New Roman" w:hAnsi="Times New Roman" w:cs="Times New Roman"/>
          <w:sz w:val="22"/>
          <w:szCs w:val="22"/>
        </w:rPr>
        <w:t xml:space="preserve"> Диаграмма </w:t>
      </w:r>
      <w:r w:rsidRPr="004032A6">
        <w:rPr>
          <w:rFonts w:ascii="Times New Roman" w:hAnsi="Times New Roman" w:cs="Times New Roman"/>
          <w:sz w:val="22"/>
          <w:szCs w:val="22"/>
          <w:lang w:val="en-US"/>
        </w:rPr>
        <w:t>Use</w:t>
      </w:r>
      <w:r w:rsidRPr="004032A6">
        <w:rPr>
          <w:rFonts w:ascii="Times New Roman" w:hAnsi="Times New Roman" w:cs="Times New Roman"/>
          <w:sz w:val="22"/>
          <w:szCs w:val="22"/>
        </w:rPr>
        <w:t>-</w:t>
      </w:r>
      <w:r w:rsidRPr="004032A6">
        <w:rPr>
          <w:rFonts w:ascii="Times New Roman" w:hAnsi="Times New Roman" w:cs="Times New Roman"/>
          <w:sz w:val="22"/>
          <w:szCs w:val="22"/>
          <w:lang w:val="en-US"/>
        </w:rPr>
        <w:t>Case</w:t>
      </w:r>
    </w:p>
    <w:p w14:paraId="03CC4055" w14:textId="37338D0A" w:rsidR="001169D7" w:rsidRPr="004032A6" w:rsidRDefault="00EB1E15" w:rsidP="00CB3777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FB695D8" wp14:editId="2A9F57D0">
            <wp:extent cx="3562350" cy="4286250"/>
            <wp:effectExtent l="0" t="0" r="0" b="0"/>
            <wp:docPr id="171456063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456063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A6B49F" w14:textId="4693FF77" w:rsidR="00AE29FE" w:rsidRPr="004032A6" w:rsidRDefault="00AE29FE" w:rsidP="00CB3777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4032A6">
        <w:rPr>
          <w:rFonts w:ascii="Times New Roman" w:hAnsi="Times New Roman" w:cs="Times New Roman"/>
          <w:sz w:val="22"/>
          <w:szCs w:val="22"/>
        </w:rPr>
        <w:t xml:space="preserve">Рисунок </w:t>
      </w:r>
      <w:r w:rsidR="00237089">
        <w:rPr>
          <w:rFonts w:ascii="Times New Roman" w:hAnsi="Times New Roman" w:cs="Times New Roman"/>
          <w:sz w:val="22"/>
          <w:szCs w:val="22"/>
        </w:rPr>
        <w:t>7</w:t>
      </w:r>
      <w:r w:rsidRPr="004032A6">
        <w:rPr>
          <w:rFonts w:ascii="Times New Roman" w:hAnsi="Times New Roman" w:cs="Times New Roman"/>
          <w:sz w:val="22"/>
          <w:szCs w:val="22"/>
        </w:rPr>
        <w:t xml:space="preserve"> диаграмма </w:t>
      </w:r>
      <w:proofErr w:type="spellStart"/>
      <w:r w:rsidRPr="004032A6">
        <w:rPr>
          <w:rFonts w:ascii="Times New Roman" w:hAnsi="Times New Roman" w:cs="Times New Roman"/>
          <w:sz w:val="22"/>
          <w:szCs w:val="22"/>
        </w:rPr>
        <w:t>Activity</w:t>
      </w:r>
      <w:proofErr w:type="spellEnd"/>
    </w:p>
    <w:p w14:paraId="5563CC96" w14:textId="47885F69" w:rsidR="00DC3370" w:rsidRDefault="00DC3370" w:rsidP="00CB3777">
      <w:pPr>
        <w:pStyle w:val="1"/>
        <w:spacing w:before="0" w:after="0" w:line="360" w:lineRule="auto"/>
        <w:rPr>
          <w:rFonts w:ascii="Times New Roman" w:hAnsi="Times New Roman" w:cs="Times New Roman"/>
          <w:color w:val="auto"/>
        </w:rPr>
      </w:pPr>
      <w:bookmarkStart w:id="17" w:name="_Toc158197771"/>
      <w:bookmarkStart w:id="18" w:name="_Toc164675142"/>
      <w:r w:rsidRPr="004032A6">
        <w:rPr>
          <w:rFonts w:ascii="Times New Roman" w:hAnsi="Times New Roman" w:cs="Times New Roman"/>
          <w:color w:val="auto"/>
        </w:rPr>
        <w:t>2.2. Разработка логической структуры базы данных (ER – диаграмма)</w:t>
      </w:r>
      <w:bookmarkEnd w:id="17"/>
      <w:bookmarkEnd w:id="18"/>
      <w:r w:rsidRPr="004032A6">
        <w:rPr>
          <w:rFonts w:ascii="Times New Roman" w:hAnsi="Times New Roman" w:cs="Times New Roman"/>
          <w:color w:val="auto"/>
        </w:rPr>
        <w:t xml:space="preserve"> </w:t>
      </w:r>
    </w:p>
    <w:p w14:paraId="55C10760" w14:textId="27636AA8" w:rsidR="00237089" w:rsidRDefault="00237089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37089">
        <w:rPr>
          <w:rFonts w:ascii="Times New Roman" w:hAnsi="Times New Roman" w:cs="Times New Roman"/>
          <w:sz w:val="28"/>
          <w:szCs w:val="28"/>
        </w:rPr>
        <w:t>Схема «сущность-связь» (также ERD или ER-диаграмма) — это разновидность блок-схемы, где показано, как разные «сущности» (люди, объекты, концепции и так далее) связаны между собой внутри системы. ER-диаграммы чаще всего применяются для проектирования и отладки реляционных баз данных в сфере образования, исследования и разработки программного обеспечения и информационных систем для бизнеса. ER-диаграммы (или ER-модели) полагаются на стандартный набор символов, включая прямоугольники, ромбы, овалы и соединительные линии, для отображения сущностей, их атрибутов и связей. Эти диаграммы устроены по тому же принципу, что и грамматические структуры: сущности выполняют роль существительных, а связи — глаголов.</w:t>
      </w:r>
    </w:p>
    <w:p w14:paraId="2C3EF38B" w14:textId="77777777" w:rsidR="00AE662D" w:rsidRPr="00AE662D" w:rsidRDefault="00AE662D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E662D">
        <w:rPr>
          <w:rFonts w:ascii="Times New Roman" w:hAnsi="Times New Roman" w:cs="Times New Roman"/>
          <w:sz w:val="28"/>
          <w:szCs w:val="28"/>
        </w:rPr>
        <w:lastRenderedPageBreak/>
        <w:t>В ER-моделях и моделях данных обычно выделяют до трех уровней детализации:</w:t>
      </w:r>
    </w:p>
    <w:p w14:paraId="0611F0F5" w14:textId="77777777" w:rsidR="00AE662D" w:rsidRPr="00AE662D" w:rsidRDefault="00AE662D" w:rsidP="00CB3777">
      <w:pPr>
        <w:pStyle w:val="a4"/>
        <w:numPr>
          <w:ilvl w:val="0"/>
          <w:numId w:val="47"/>
        </w:numPr>
        <w:spacing w:after="0" w:line="360" w:lineRule="auto"/>
        <w:ind w:left="1570" w:hanging="357"/>
        <w:jc w:val="both"/>
        <w:rPr>
          <w:rFonts w:ascii="Times New Roman" w:hAnsi="Times New Roman" w:cs="Times New Roman"/>
          <w:sz w:val="28"/>
          <w:szCs w:val="28"/>
        </w:rPr>
      </w:pPr>
      <w:r w:rsidRPr="00AE662D">
        <w:rPr>
          <w:rFonts w:ascii="Times New Roman" w:hAnsi="Times New Roman" w:cs="Times New Roman"/>
          <w:sz w:val="28"/>
          <w:szCs w:val="28"/>
        </w:rPr>
        <w:t>Концептуальная модель данных — схема наивысшего уровня с минимальным количеством подробностей. Достоинство этого подхода заключается в возможности отобразить общую структуру модели и всю архитектуру системы. Менее масштабные системы могут обойтись и без этой модели. В этом случае можно сразу переходить к логической модели.</w:t>
      </w:r>
    </w:p>
    <w:p w14:paraId="79558D7A" w14:textId="77777777" w:rsidR="00AE662D" w:rsidRPr="00AE662D" w:rsidRDefault="00AE662D" w:rsidP="00CB3777">
      <w:pPr>
        <w:pStyle w:val="a4"/>
        <w:numPr>
          <w:ilvl w:val="0"/>
          <w:numId w:val="47"/>
        </w:numPr>
        <w:spacing w:after="0" w:line="360" w:lineRule="auto"/>
        <w:ind w:left="1570" w:hanging="357"/>
        <w:jc w:val="both"/>
        <w:rPr>
          <w:rFonts w:ascii="Times New Roman" w:hAnsi="Times New Roman" w:cs="Times New Roman"/>
          <w:sz w:val="28"/>
          <w:szCs w:val="28"/>
        </w:rPr>
      </w:pPr>
      <w:r w:rsidRPr="00AE662D">
        <w:rPr>
          <w:rFonts w:ascii="Times New Roman" w:hAnsi="Times New Roman" w:cs="Times New Roman"/>
          <w:sz w:val="28"/>
          <w:szCs w:val="28"/>
        </w:rPr>
        <w:t>Логическая модель данных содержит более подробную информацию, нежели концептуальная модель. На этом уровне определяются более подробные операционные и транзакционные сущности. Логическая модель не зависит от технологии, в которой она будет применяться.</w:t>
      </w:r>
    </w:p>
    <w:p w14:paraId="622178CB" w14:textId="77777777" w:rsidR="00AE662D" w:rsidRPr="00AE662D" w:rsidRDefault="00AE662D" w:rsidP="00CB3777">
      <w:pPr>
        <w:pStyle w:val="a4"/>
        <w:numPr>
          <w:ilvl w:val="0"/>
          <w:numId w:val="47"/>
        </w:numPr>
        <w:spacing w:after="0" w:line="360" w:lineRule="auto"/>
        <w:ind w:left="1570" w:hanging="357"/>
        <w:jc w:val="both"/>
        <w:rPr>
          <w:rFonts w:ascii="Times New Roman" w:hAnsi="Times New Roman" w:cs="Times New Roman"/>
          <w:sz w:val="28"/>
          <w:szCs w:val="28"/>
        </w:rPr>
      </w:pPr>
      <w:r w:rsidRPr="00AE662D">
        <w:rPr>
          <w:rFonts w:ascii="Times New Roman" w:hAnsi="Times New Roman" w:cs="Times New Roman"/>
          <w:sz w:val="28"/>
          <w:szCs w:val="28"/>
        </w:rPr>
        <w:t>Физическая модель данных: на основе каждой логической модели данных можно составить одну или две физических модели. В последних должно присутствовать достаточно технических подробностей для составления и внедрения самой базы данных.</w:t>
      </w:r>
    </w:p>
    <w:p w14:paraId="2BFF7D55" w14:textId="50F2FE48" w:rsidR="00AE662D" w:rsidRDefault="00AE662D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E662D">
        <w:rPr>
          <w:rFonts w:ascii="Times New Roman" w:hAnsi="Times New Roman" w:cs="Times New Roman"/>
          <w:sz w:val="28"/>
          <w:szCs w:val="28"/>
        </w:rPr>
        <w:t xml:space="preserve">Логическая структура </w:t>
      </w:r>
      <w:r w:rsidRPr="004032A6">
        <w:rPr>
          <w:rFonts w:ascii="Times New Roman" w:hAnsi="Times New Roman" w:cs="Times New Roman"/>
          <w:sz w:val="28"/>
          <w:szCs w:val="28"/>
        </w:rPr>
        <w:t>–</w:t>
      </w:r>
      <w:r w:rsidRPr="00AE662D">
        <w:rPr>
          <w:rFonts w:ascii="Times New Roman" w:hAnsi="Times New Roman" w:cs="Times New Roman"/>
          <w:sz w:val="28"/>
          <w:szCs w:val="28"/>
        </w:rPr>
        <w:t> Представление логической организации данных в виде множества типов записей данных и связей между ними.</w:t>
      </w:r>
    </w:p>
    <w:p w14:paraId="15120246" w14:textId="5B86569E" w:rsidR="00AE662D" w:rsidRPr="00AE662D" w:rsidRDefault="00AE662D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остроения </w:t>
      </w: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AE66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иаграммы БД была выбрана среда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AE66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AE66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к как она удобна для ме</w:t>
      </w:r>
    </w:p>
    <w:p w14:paraId="2DC8B83D" w14:textId="73A3D81B" w:rsidR="00CC38F8" w:rsidRPr="004032A6" w:rsidRDefault="00AE662D" w:rsidP="00CB3777">
      <w:pPr>
        <w:spacing w:after="0" w:line="360" w:lineRule="auto"/>
        <w:rPr>
          <w:rFonts w:ascii="Times New Roman" w:hAnsi="Times New Roman" w:cs="Times New Roman"/>
        </w:rPr>
      </w:pPr>
      <w:r w:rsidRPr="004032A6">
        <w:rPr>
          <w:rFonts w:ascii="Times New Roman" w:hAnsi="Times New Roman" w:cs="Times New Roman"/>
        </w:rPr>
        <w:object w:dxaOrig="15001" w:dyaOrig="9781" w14:anchorId="4B95EE21">
          <v:shape id="_x0000_i1029" type="#_x0000_t75" style="width:324pt;height:208.5pt" o:ole="">
            <v:imagedata r:id="rId26" o:title=""/>
          </v:shape>
          <o:OLEObject Type="Embed" ProgID="Visio.Drawing.15" ShapeID="_x0000_i1029" DrawAspect="Content" ObjectID="_1775287883" r:id="rId27"/>
        </w:object>
      </w:r>
    </w:p>
    <w:p w14:paraId="6E44E672" w14:textId="1B7216DE" w:rsidR="006F6585" w:rsidRDefault="006F6585" w:rsidP="00CB3777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4032A6">
        <w:rPr>
          <w:rFonts w:ascii="Times New Roman" w:hAnsi="Times New Roman" w:cs="Times New Roman"/>
          <w:sz w:val="22"/>
          <w:szCs w:val="22"/>
        </w:rPr>
        <w:t xml:space="preserve">Рисунок </w:t>
      </w:r>
      <w:r w:rsidR="00237089">
        <w:rPr>
          <w:rFonts w:ascii="Times New Roman" w:hAnsi="Times New Roman" w:cs="Times New Roman"/>
          <w:sz w:val="22"/>
          <w:szCs w:val="22"/>
        </w:rPr>
        <w:t>8</w:t>
      </w:r>
      <w:r w:rsidRPr="004032A6">
        <w:rPr>
          <w:rFonts w:ascii="Times New Roman" w:hAnsi="Times New Roman" w:cs="Times New Roman"/>
          <w:sz w:val="22"/>
          <w:szCs w:val="22"/>
        </w:rPr>
        <w:t xml:space="preserve"> ER диаграмма</w:t>
      </w:r>
    </w:p>
    <w:p w14:paraId="77AA1A7A" w14:textId="6E9520FE" w:rsidR="008C7702" w:rsidRPr="004032A6" w:rsidRDefault="008C7702" w:rsidP="00CB3777">
      <w:pPr>
        <w:spacing w:after="0" w:line="360" w:lineRule="auto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br w:type="page"/>
      </w:r>
    </w:p>
    <w:p w14:paraId="31166EAA" w14:textId="2B944D83" w:rsidR="00B05A47" w:rsidRDefault="00B05A47" w:rsidP="00B05A47">
      <w:pPr>
        <w:pStyle w:val="1"/>
        <w:rPr>
          <w:rFonts w:ascii="Times New Roman" w:hAnsi="Times New Roman" w:cs="Times New Roman"/>
          <w:color w:val="auto"/>
        </w:rPr>
      </w:pPr>
      <w:bookmarkStart w:id="19" w:name="_Toc158197772"/>
      <w:bookmarkStart w:id="20" w:name="_Toc164675143"/>
      <w:r w:rsidRPr="004032A6">
        <w:rPr>
          <w:rFonts w:ascii="Times New Roman" w:hAnsi="Times New Roman" w:cs="Times New Roman"/>
          <w:color w:val="auto"/>
        </w:rPr>
        <w:lastRenderedPageBreak/>
        <w:t>РАЗДЕЛ 3. ДИЗАЙН И ПРОТОТИПИРОВАНИЕ ИНФОРМАЦИОННОЙ СИСТЕМЫ</w:t>
      </w:r>
      <w:bookmarkEnd w:id="19"/>
      <w:bookmarkEnd w:id="20"/>
    </w:p>
    <w:p w14:paraId="736E60F2" w14:textId="4907362D" w:rsidR="008C7702" w:rsidRDefault="008C7702" w:rsidP="008C7702">
      <w:pPr>
        <w:pStyle w:val="1"/>
        <w:rPr>
          <w:rFonts w:ascii="Times New Roman" w:hAnsi="Times New Roman" w:cs="Times New Roman"/>
          <w:color w:val="auto"/>
        </w:rPr>
      </w:pPr>
      <w:bookmarkStart w:id="21" w:name="_Toc164675144"/>
      <w:r w:rsidRPr="008C7702">
        <w:rPr>
          <w:rFonts w:ascii="Times New Roman" w:hAnsi="Times New Roman" w:cs="Times New Roman"/>
          <w:color w:val="auto"/>
        </w:rPr>
        <w:t>3.1 UX- UI- Дизайн</w:t>
      </w:r>
      <w:bookmarkEnd w:id="21"/>
    </w:p>
    <w:p w14:paraId="5FA4D804" w14:textId="77777777" w:rsidR="00E807F3" w:rsidRPr="008C7702" w:rsidRDefault="00E807F3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C7702">
        <w:rPr>
          <w:rFonts w:ascii="Times New Roman" w:hAnsi="Times New Roman" w:cs="Times New Roman"/>
          <w:sz w:val="28"/>
          <w:szCs w:val="28"/>
        </w:rPr>
        <w:t>Аббревиатура </w:t>
      </w:r>
      <w:r w:rsidRPr="00E97CEB">
        <w:rPr>
          <w:rFonts w:ascii="Times New Roman" w:hAnsi="Times New Roman" w:cs="Times New Roman"/>
          <w:sz w:val="28"/>
          <w:szCs w:val="28"/>
        </w:rPr>
        <w:t xml:space="preserve">UX расшифровывается как </w:t>
      </w:r>
      <w:proofErr w:type="spellStart"/>
      <w:r w:rsidRPr="00E97CEB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E97CE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97CEB">
        <w:rPr>
          <w:rFonts w:ascii="Times New Roman" w:hAnsi="Times New Roman" w:cs="Times New Roman"/>
          <w:sz w:val="28"/>
          <w:szCs w:val="28"/>
        </w:rPr>
        <w:t>experience</w:t>
      </w:r>
      <w:proofErr w:type="spellEnd"/>
      <w:r w:rsidRPr="008C7702">
        <w:rPr>
          <w:rFonts w:ascii="Times New Roman" w:hAnsi="Times New Roman" w:cs="Times New Roman"/>
          <w:sz w:val="28"/>
          <w:szCs w:val="28"/>
        </w:rPr>
        <w:t> </w:t>
      </w:r>
      <w:r w:rsidRPr="004032A6">
        <w:rPr>
          <w:rFonts w:ascii="Times New Roman" w:hAnsi="Times New Roman" w:cs="Times New Roman"/>
          <w:sz w:val="28"/>
          <w:szCs w:val="28"/>
        </w:rPr>
        <w:t>–</w:t>
      </w:r>
      <w:r w:rsidRPr="008C7702">
        <w:rPr>
          <w:rFonts w:ascii="Times New Roman" w:hAnsi="Times New Roman" w:cs="Times New Roman"/>
          <w:sz w:val="28"/>
          <w:szCs w:val="28"/>
        </w:rPr>
        <w:t xml:space="preserve"> «пользовательский опыт». Простыми словами, это то, каким образом пользователь взаимодействует с интерфейсом и насколько сайт или приложение для него удобны. UX/UI-дизайнеры востребованы в IT-сфере, поскольку интерфейсы, которые готовят программисты, должны быть не только красивы, но и понятны.</w:t>
      </w:r>
    </w:p>
    <w:p w14:paraId="51FFF5EE" w14:textId="77777777" w:rsidR="00E807F3" w:rsidRPr="008C7702" w:rsidRDefault="00E807F3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C7702">
        <w:rPr>
          <w:rFonts w:ascii="Times New Roman" w:hAnsi="Times New Roman" w:cs="Times New Roman"/>
          <w:sz w:val="28"/>
          <w:szCs w:val="28"/>
        </w:rPr>
        <w:t xml:space="preserve">В UX входит навигация по сайту, функционал меню и результат взаимодействия со страницами. Это не только «костяк» сайта </w:t>
      </w:r>
      <w:r w:rsidRPr="004032A6">
        <w:rPr>
          <w:rFonts w:ascii="Times New Roman" w:hAnsi="Times New Roman" w:cs="Times New Roman"/>
          <w:sz w:val="28"/>
          <w:szCs w:val="28"/>
        </w:rPr>
        <w:t>–</w:t>
      </w:r>
      <w:r w:rsidRPr="008C7702">
        <w:rPr>
          <w:rFonts w:ascii="Times New Roman" w:hAnsi="Times New Roman" w:cs="Times New Roman"/>
          <w:sz w:val="28"/>
          <w:szCs w:val="28"/>
        </w:rPr>
        <w:t xml:space="preserve"> его структура, </w:t>
      </w:r>
      <w:r w:rsidRPr="004032A6">
        <w:rPr>
          <w:rFonts w:ascii="Times New Roman" w:hAnsi="Times New Roman" w:cs="Times New Roman"/>
          <w:sz w:val="28"/>
          <w:szCs w:val="28"/>
        </w:rPr>
        <w:t>–</w:t>
      </w:r>
      <w:r w:rsidRPr="008C7702">
        <w:rPr>
          <w:rFonts w:ascii="Times New Roman" w:hAnsi="Times New Roman" w:cs="Times New Roman"/>
          <w:sz w:val="28"/>
          <w:szCs w:val="28"/>
        </w:rPr>
        <w:t xml:space="preserve"> но и коммуникация: диалоговые окна, функционал кнопок, настройки поиска и форм. Именно от качества UX зависит то, насколько быстро пользователь сможет получить то, зачем он пришёл на сайт.</w:t>
      </w:r>
    </w:p>
    <w:p w14:paraId="528F5460" w14:textId="577E663C" w:rsidR="00E807F3" w:rsidRPr="00E13909" w:rsidRDefault="00E807F3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C7702">
        <w:rPr>
          <w:rFonts w:ascii="Times New Roman" w:hAnsi="Times New Roman" w:cs="Times New Roman"/>
          <w:sz w:val="28"/>
          <w:szCs w:val="28"/>
        </w:rPr>
        <w:t>UI </w:t>
      </w:r>
      <w:r w:rsidRPr="004032A6">
        <w:rPr>
          <w:rFonts w:ascii="Times New Roman" w:hAnsi="Times New Roman" w:cs="Times New Roman"/>
          <w:sz w:val="28"/>
          <w:szCs w:val="28"/>
        </w:rPr>
        <w:t>–</w:t>
      </w:r>
      <w:r w:rsidRPr="008C7702">
        <w:rPr>
          <w:rFonts w:ascii="Times New Roman" w:hAnsi="Times New Roman" w:cs="Times New Roman"/>
          <w:sz w:val="28"/>
          <w:szCs w:val="28"/>
        </w:rPr>
        <w:t xml:space="preserve"> это </w:t>
      </w:r>
      <w:proofErr w:type="spellStart"/>
      <w:r w:rsidRPr="008C7702">
        <w:rPr>
          <w:rFonts w:ascii="Times New Roman" w:hAnsi="Times New Roman" w:cs="Times New Roman"/>
          <w:sz w:val="28"/>
          <w:szCs w:val="28"/>
        </w:rPr>
        <w:t>user</w:t>
      </w:r>
      <w:proofErr w:type="spellEnd"/>
      <w:r w:rsidRPr="008C770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C7702">
        <w:rPr>
          <w:rFonts w:ascii="Times New Roman" w:hAnsi="Times New Roman" w:cs="Times New Roman"/>
          <w:sz w:val="28"/>
          <w:szCs w:val="28"/>
        </w:rPr>
        <w:t>interface</w:t>
      </w:r>
      <w:proofErr w:type="spellEnd"/>
      <w:r w:rsidRPr="008C7702">
        <w:rPr>
          <w:rFonts w:ascii="Times New Roman" w:hAnsi="Times New Roman" w:cs="Times New Roman"/>
          <w:sz w:val="28"/>
          <w:szCs w:val="28"/>
        </w:rPr>
        <w:t xml:space="preserve">, пользовательский интерфейс, проще говоря </w:t>
      </w:r>
      <w:r w:rsidRPr="004032A6">
        <w:rPr>
          <w:rFonts w:ascii="Times New Roman" w:hAnsi="Times New Roman" w:cs="Times New Roman"/>
          <w:sz w:val="28"/>
          <w:szCs w:val="28"/>
        </w:rPr>
        <w:t>–</w:t>
      </w:r>
      <w:r w:rsidRPr="008C7702">
        <w:rPr>
          <w:rFonts w:ascii="Times New Roman" w:hAnsi="Times New Roman" w:cs="Times New Roman"/>
          <w:sz w:val="28"/>
          <w:szCs w:val="28"/>
        </w:rPr>
        <w:t xml:space="preserve"> оформление сайта: сочетания цветов, шрифты, иконки и кнопки.</w:t>
      </w:r>
    </w:p>
    <w:p w14:paraId="4C440CE1" w14:textId="11DFD231" w:rsidR="001A44AA" w:rsidRPr="004032A6" w:rsidRDefault="001A44AA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4032A6">
        <w:rPr>
          <w:rFonts w:ascii="Times New Roman" w:hAnsi="Times New Roman" w:cs="Times New Roman"/>
          <w:sz w:val="28"/>
          <w:szCs w:val="28"/>
        </w:rPr>
        <w:t>Figma</w:t>
      </w:r>
      <w:proofErr w:type="spellEnd"/>
      <w:r w:rsidRPr="004032A6">
        <w:rPr>
          <w:rFonts w:ascii="Times New Roman" w:hAnsi="Times New Roman" w:cs="Times New Roman"/>
          <w:sz w:val="28"/>
          <w:szCs w:val="28"/>
        </w:rPr>
        <w:t xml:space="preserve"> – онлайн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4032A6">
        <w:rPr>
          <w:rFonts w:ascii="Times New Roman" w:hAnsi="Times New Roman" w:cs="Times New Roman"/>
          <w:sz w:val="28"/>
          <w:szCs w:val="28"/>
        </w:rPr>
        <w:t xml:space="preserve">сервис для разработки интерфейсов и прототипирования с возможностью организации совместной работы в режиме реального времени. Сервис доступен по подписке, предусмотрен бесплатный тарифный план для одного пользователя. Имеются офлайн-версии для </w:t>
      </w:r>
      <w:proofErr w:type="spellStart"/>
      <w:r w:rsidRPr="004032A6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4032A6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4032A6">
        <w:rPr>
          <w:rFonts w:ascii="Times New Roman" w:hAnsi="Times New Roman" w:cs="Times New Roman"/>
          <w:sz w:val="28"/>
          <w:szCs w:val="28"/>
        </w:rPr>
        <w:t>macOS</w:t>
      </w:r>
      <w:proofErr w:type="spellEnd"/>
      <w:r w:rsidRPr="004032A6">
        <w:rPr>
          <w:rFonts w:ascii="Times New Roman" w:hAnsi="Times New Roman" w:cs="Times New Roman"/>
          <w:sz w:val="28"/>
          <w:szCs w:val="28"/>
        </w:rPr>
        <w:t>.</w:t>
      </w:r>
    </w:p>
    <w:p w14:paraId="69AEE482" w14:textId="77777777" w:rsidR="001A44AA" w:rsidRPr="004032A6" w:rsidRDefault="001A44AA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>Прототип приложения – это, по сути, нарисованное приложение. Чтобы прототип получился интерактивным, дизайнер прорисовывает все экраны будущего приложения, а специальная программа собирает эти экраны в цельную модель, устанавливая взаимосвязи и ссылки.</w:t>
      </w:r>
    </w:p>
    <w:p w14:paraId="75814815" w14:textId="16BFD726" w:rsidR="001A44AA" w:rsidRPr="004032A6" w:rsidRDefault="001A44AA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032A6">
        <w:rPr>
          <w:rFonts w:ascii="Times New Roman" w:hAnsi="Times New Roman" w:cs="Times New Roman"/>
          <w:sz w:val="28"/>
          <w:szCs w:val="28"/>
        </w:rPr>
        <w:t xml:space="preserve">Плюсы среды разработки дизайна в </w:t>
      </w:r>
      <w:proofErr w:type="spellStart"/>
      <w:r w:rsidR="006B4105"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hAnsi="Times New Roman" w:cs="Times New Roman"/>
          <w:sz w:val="28"/>
          <w:szCs w:val="28"/>
        </w:rPr>
        <w:t>:</w:t>
      </w:r>
    </w:p>
    <w:p w14:paraId="7BB74D4E" w14:textId="77777777" w:rsidR="001A44AA" w:rsidRPr="004032A6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Легко настраиваемый: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позволяет быстро и легко настроить внешний вид вашего прототипа.</w:t>
      </w:r>
    </w:p>
    <w:p w14:paraId="421D96F5" w14:textId="77777777" w:rsidR="001A44AA" w:rsidRPr="004032A6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 xml:space="preserve">Возможности совместной работы: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упрощает работу нескольких человек над одним проектом, что делает его идеальным для совместной работы.</w:t>
      </w:r>
    </w:p>
    <w:p w14:paraId="043504F5" w14:textId="30DBCEFF" w:rsidR="001A44AA" w:rsidRPr="004032A6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россплатформенная совместимость: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совместима как с Mac, так и с ПК, а также с устройствами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iOS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и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Android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010BD737" w14:textId="77777777" w:rsidR="001A44AA" w:rsidRPr="004032A6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бширная библиотека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плагиново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Библиотека плагинов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3E4C12E7" w14:textId="77777777" w:rsidR="001A44AA" w:rsidRPr="004032A6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позволяет легко и быстро создавать сложные прототипы.</w:t>
      </w:r>
    </w:p>
    <w:p w14:paraId="077DEB0F" w14:textId="77777777" w:rsidR="001A44AA" w:rsidRPr="004032A6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озможность тестировать прототипы. С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 можете тестировать свои прототипы на разных устройствах и платформах, чтобы убедиться, что они работают должным образом.</w:t>
      </w:r>
    </w:p>
    <w:p w14:paraId="04AF53CD" w14:textId="77777777" w:rsidR="001A44AA" w:rsidRPr="004032A6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пециальные возможности: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ключает в себя такие функции, как сочетания клавиш и темный режим, которые упрощают использование для людей с ограниченными возможностями.</w:t>
      </w:r>
    </w:p>
    <w:p w14:paraId="552E9F89" w14:textId="77777777" w:rsidR="001A44AA" w:rsidRPr="004032A6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Экономическая эффективность: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— это экономичное решение для создания прототипов, поскольку оно бесплатно для отдельных лиц и групп до двух человек.</w:t>
      </w:r>
    </w:p>
    <w:p w14:paraId="78AB3038" w14:textId="77777777" w:rsidR="001A44AA" w:rsidRPr="004032A6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озможность делиться прототипами: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упрощает обмен прототипами с заинтересованными сторонами, позволяя им быстро и легко оставлять отзывы.</w:t>
      </w:r>
    </w:p>
    <w:p w14:paraId="34B62F5F" w14:textId="153007EF" w:rsidR="001A44AA" w:rsidRDefault="001A44AA" w:rsidP="00CB3777">
      <w:pPr>
        <w:numPr>
          <w:ilvl w:val="0"/>
          <w:numId w:val="45"/>
        </w:numPr>
        <w:spacing w:after="0" w:line="360" w:lineRule="auto"/>
        <w:ind w:left="1281" w:hanging="35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озможность создания анимации: с помощью </w:t>
      </w:r>
      <w:proofErr w:type="spellStart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>Figma</w:t>
      </w:r>
      <w:proofErr w:type="spellEnd"/>
      <w:r w:rsidRPr="004032A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вы можете создавать анимации, чтобы оживить свои прототипы.</w:t>
      </w:r>
    </w:p>
    <w:p w14:paraId="2460504A" w14:textId="77777777" w:rsidR="007808DB" w:rsidRPr="007808DB" w:rsidRDefault="007808DB" w:rsidP="00CB377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808DB">
        <w:rPr>
          <w:rFonts w:ascii="Times New Roman" w:hAnsi="Times New Roman" w:cs="Times New Roman"/>
          <w:sz w:val="28"/>
          <w:szCs w:val="28"/>
        </w:rPr>
        <w:t>В результате моей работы у меня получился следующий макет:</w:t>
      </w:r>
    </w:p>
    <w:p w14:paraId="1DF5000D" w14:textId="77777777" w:rsidR="007808DB" w:rsidRPr="007808DB" w:rsidRDefault="007808DB" w:rsidP="00CB377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347FA1E" wp14:editId="48CBC5D0">
            <wp:extent cx="3762375" cy="269057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72813" cy="2698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D17ED" w14:textId="6EA3388A" w:rsidR="007808DB" w:rsidRPr="007808DB" w:rsidRDefault="007808DB" w:rsidP="00CB3777">
      <w:pPr>
        <w:spacing w:after="0" w:line="360" w:lineRule="auto"/>
        <w:jc w:val="center"/>
        <w:rPr>
          <w:rFonts w:ascii="Times New Roman" w:hAnsi="Times New Roman" w:cs="Times New Roman"/>
          <w:sz w:val="22"/>
          <w:szCs w:val="22"/>
        </w:rPr>
      </w:pPr>
      <w:r w:rsidRPr="007808DB">
        <w:rPr>
          <w:rFonts w:ascii="Times New Roman" w:hAnsi="Times New Roman" w:cs="Times New Roman"/>
          <w:sz w:val="22"/>
          <w:szCs w:val="22"/>
        </w:rPr>
        <w:t>Рис 10 макет главной страницы сайта</w:t>
      </w:r>
    </w:p>
    <w:p w14:paraId="49450429" w14:textId="02B1E4A7" w:rsidR="008C7702" w:rsidRDefault="008C7702" w:rsidP="00CB3777">
      <w:pPr>
        <w:pStyle w:val="1"/>
        <w:spacing w:before="0" w:after="0" w:line="360" w:lineRule="auto"/>
        <w:rPr>
          <w:rFonts w:ascii="Times New Roman" w:hAnsi="Times New Roman" w:cs="Times New Roman"/>
          <w:color w:val="auto"/>
        </w:rPr>
      </w:pPr>
      <w:bookmarkStart w:id="22" w:name="_Toc164675145"/>
      <w:r w:rsidRPr="008C7702">
        <w:rPr>
          <w:rFonts w:ascii="Times New Roman" w:hAnsi="Times New Roman" w:cs="Times New Roman"/>
          <w:color w:val="auto"/>
        </w:rPr>
        <w:t>3.2 Создание дизайна приложения для работы в информационной системе</w:t>
      </w:r>
      <w:bookmarkEnd w:id="22"/>
    </w:p>
    <w:p w14:paraId="7D9D8C31" w14:textId="512661A1" w:rsidR="008C7702" w:rsidRDefault="008C7702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C7702">
        <w:rPr>
          <w:rFonts w:ascii="Times New Roman" w:hAnsi="Times New Roman" w:cs="Times New Roman"/>
          <w:sz w:val="28"/>
          <w:szCs w:val="28"/>
        </w:rPr>
        <w:t>Информационный дизайн </w:t>
      </w:r>
      <w:r w:rsidR="001A44AA" w:rsidRPr="004032A6">
        <w:rPr>
          <w:rFonts w:ascii="Times New Roman" w:hAnsi="Times New Roman" w:cs="Times New Roman"/>
          <w:sz w:val="28"/>
          <w:szCs w:val="28"/>
        </w:rPr>
        <w:t>–</w:t>
      </w:r>
      <w:r w:rsidRPr="008C7702">
        <w:rPr>
          <w:rFonts w:ascii="Times New Roman" w:hAnsi="Times New Roman" w:cs="Times New Roman"/>
          <w:sz w:val="28"/>
          <w:szCs w:val="28"/>
        </w:rPr>
        <w:t xml:space="preserve"> отрасль дизайна, практика художественно-технического оформления и представления различной информации с учётом эргономики, функциональных возможностей, психологических критериев восприятия информации человеком, эстетики визуальных форм представления информации и некоторых других факторов.</w:t>
      </w:r>
    </w:p>
    <w:p w14:paraId="487C4125" w14:textId="2A7A5FF9" w:rsidR="001A44AA" w:rsidRPr="007808DB" w:rsidRDefault="001A44AA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ачество основного цвета был выбран цвет</w:t>
      </w:r>
      <w:r w:rsidR="00420BA8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с код</w:t>
      </w:r>
      <w:r w:rsidR="008C0CE1">
        <w:rPr>
          <w:rFonts w:ascii="Times New Roman" w:hAnsi="Times New Roman" w:cs="Times New Roman"/>
          <w:sz w:val="28"/>
          <w:szCs w:val="28"/>
        </w:rPr>
        <w:t>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A44AA">
        <w:rPr>
          <w:rFonts w:ascii="Times New Roman" w:hAnsi="Times New Roman" w:cs="Times New Roman"/>
          <w:sz w:val="28"/>
          <w:szCs w:val="28"/>
        </w:rPr>
        <w:t>#07062D</w:t>
      </w:r>
      <w:r w:rsidR="00420BA8" w:rsidRPr="00420BA8">
        <w:rPr>
          <w:rFonts w:ascii="Times New Roman" w:hAnsi="Times New Roman" w:cs="Times New Roman"/>
          <w:sz w:val="28"/>
          <w:szCs w:val="28"/>
        </w:rPr>
        <w:t xml:space="preserve"> #</w:t>
      </w:r>
      <w:proofErr w:type="spellStart"/>
      <w:r w:rsidR="00420BA8" w:rsidRPr="00420BA8">
        <w:rPr>
          <w:rFonts w:ascii="Times New Roman" w:hAnsi="Times New Roman" w:cs="Times New Roman"/>
          <w:sz w:val="28"/>
          <w:szCs w:val="28"/>
          <w:lang w:val="en-US"/>
        </w:rPr>
        <w:t>fffff</w:t>
      </w:r>
      <w:r w:rsidR="007808DB">
        <w:rPr>
          <w:rFonts w:ascii="Times New Roman" w:hAnsi="Times New Roman" w:cs="Times New Roman"/>
          <w:sz w:val="28"/>
          <w:szCs w:val="28"/>
          <w:lang w:val="en-US"/>
        </w:rPr>
        <w:t>ff</w:t>
      </w:r>
      <w:proofErr w:type="spellEnd"/>
      <w:r w:rsidR="007808DB" w:rsidRPr="007808DB">
        <w:rPr>
          <w:rFonts w:ascii="Times New Roman" w:hAnsi="Times New Roman" w:cs="Times New Roman"/>
          <w:sz w:val="28"/>
          <w:szCs w:val="28"/>
        </w:rPr>
        <w:t xml:space="preserve">, </w:t>
      </w:r>
      <w:r w:rsidR="007808DB">
        <w:rPr>
          <w:rFonts w:ascii="Times New Roman" w:hAnsi="Times New Roman" w:cs="Times New Roman"/>
          <w:sz w:val="28"/>
          <w:szCs w:val="28"/>
        </w:rPr>
        <w:t>для лучшего восприятия содержимого сайт наполнен большим количеством графики</w:t>
      </w:r>
    </w:p>
    <w:p w14:paraId="113E8CD6" w14:textId="3EDAB9FB" w:rsidR="001A44AA" w:rsidRPr="007808DB" w:rsidRDefault="001A44AA" w:rsidP="00CB3777">
      <w:pPr>
        <w:spacing w:after="0" w:line="360" w:lineRule="auto"/>
        <w:ind w:firstLine="141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47CC186F" wp14:editId="29D2AB68">
            <wp:extent cx="4053956" cy="1521460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19888" cy="1546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34687" w14:textId="73E5955D" w:rsidR="001A44AA" w:rsidRPr="001A44AA" w:rsidRDefault="001A44AA" w:rsidP="00CB3777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1A44AA">
        <w:rPr>
          <w:rFonts w:ascii="Times New Roman" w:hAnsi="Times New Roman" w:cs="Times New Roman"/>
          <w:sz w:val="22"/>
          <w:szCs w:val="22"/>
        </w:rPr>
        <w:t>Рис 9 цвет сайта</w:t>
      </w:r>
    </w:p>
    <w:p w14:paraId="2E90D6E7" w14:textId="22EE054A" w:rsidR="00195C56" w:rsidRDefault="00195C56" w:rsidP="00CB3777">
      <w:pPr>
        <w:pStyle w:val="1"/>
        <w:spacing w:before="0" w:after="0" w:line="360" w:lineRule="auto"/>
        <w:rPr>
          <w:rFonts w:ascii="Times New Roman" w:hAnsi="Times New Roman" w:cs="Times New Roman"/>
          <w:color w:val="auto"/>
        </w:rPr>
      </w:pPr>
      <w:bookmarkStart w:id="23" w:name="_Toc164675146"/>
      <w:r w:rsidRPr="00195C56">
        <w:rPr>
          <w:rFonts w:ascii="Times New Roman" w:hAnsi="Times New Roman" w:cs="Times New Roman"/>
          <w:color w:val="auto"/>
        </w:rPr>
        <w:lastRenderedPageBreak/>
        <w:t>3.3. Разработка и настройка прототипирования информационной системы</w:t>
      </w:r>
      <w:bookmarkEnd w:id="23"/>
    </w:p>
    <w:p w14:paraId="204DB1FD" w14:textId="088F9B64" w:rsidR="00195C56" w:rsidRDefault="00BF2BA2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hyperlink r:id="rId30" w:tgtFrame="_blank" w:history="1">
        <w:r w:rsidR="00195C56" w:rsidRPr="00195C56">
          <w:rPr>
            <w:rFonts w:ascii="Times New Roman" w:hAnsi="Times New Roman" w:cs="Times New Roman"/>
            <w:sz w:val="28"/>
            <w:szCs w:val="28"/>
          </w:rPr>
          <w:t>Прототипирование</w:t>
        </w:r>
      </w:hyperlink>
      <w:r w:rsidR="00195C56" w:rsidRPr="00195C56">
        <w:rPr>
          <w:rFonts w:ascii="Times New Roman" w:hAnsi="Times New Roman" w:cs="Times New Roman"/>
          <w:sz w:val="28"/>
          <w:szCs w:val="28"/>
        </w:rPr>
        <w:t> </w:t>
      </w:r>
      <w:r w:rsidR="00234EDD" w:rsidRPr="004032A6">
        <w:rPr>
          <w:rFonts w:ascii="Times New Roman" w:hAnsi="Times New Roman" w:cs="Times New Roman"/>
          <w:sz w:val="28"/>
          <w:szCs w:val="28"/>
        </w:rPr>
        <w:t>–</w:t>
      </w:r>
      <w:r w:rsidR="00195C56" w:rsidRPr="00195C56">
        <w:rPr>
          <w:rFonts w:ascii="Times New Roman" w:hAnsi="Times New Roman" w:cs="Times New Roman"/>
          <w:sz w:val="28"/>
          <w:szCs w:val="28"/>
        </w:rPr>
        <w:t xml:space="preserve"> это процесс, в рамках которого дизайнеры создают, экспериментируют и воплощают в жизнь концепцию, начиная от заметок на бумаге и заканчивая цифровым проектированием. По сути, прототип </w:t>
      </w:r>
      <w:r w:rsidR="00234EDD" w:rsidRPr="004032A6">
        <w:rPr>
          <w:rFonts w:ascii="Times New Roman" w:hAnsi="Times New Roman" w:cs="Times New Roman"/>
          <w:sz w:val="28"/>
          <w:szCs w:val="28"/>
        </w:rPr>
        <w:t>–</w:t>
      </w:r>
      <w:r w:rsidR="00195C56" w:rsidRPr="00195C56">
        <w:rPr>
          <w:rFonts w:ascii="Times New Roman" w:hAnsi="Times New Roman" w:cs="Times New Roman"/>
          <w:sz w:val="28"/>
          <w:szCs w:val="28"/>
        </w:rPr>
        <w:t xml:space="preserve"> это предварительный макет дизайна, который позволяет пользователям отчетливо представить его или взаимодействовать с ним до тех пор, пока не будет разработан конечный продукт. Это четвертый этап </w:t>
      </w:r>
      <w:hyperlink r:id="rId31" w:tgtFrame="_blank" w:history="1">
        <w:r w:rsidR="00195C56" w:rsidRPr="00195C56">
          <w:rPr>
            <w:rFonts w:ascii="Times New Roman" w:hAnsi="Times New Roman" w:cs="Times New Roman"/>
            <w:sz w:val="28"/>
            <w:szCs w:val="28"/>
          </w:rPr>
          <w:t>процесса дизайн-мышления</w:t>
        </w:r>
      </w:hyperlink>
      <w:r w:rsidR="00195C56" w:rsidRPr="00195C56">
        <w:rPr>
          <w:rFonts w:ascii="Times New Roman" w:hAnsi="Times New Roman" w:cs="Times New Roman"/>
          <w:sz w:val="28"/>
          <w:szCs w:val="28"/>
        </w:rPr>
        <w:t>, который сопровождается тестированием юзабилити.</w:t>
      </w:r>
    </w:p>
    <w:p w14:paraId="0848F511" w14:textId="45316E01" w:rsidR="00234EDD" w:rsidRDefault="00234EDD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 работы у меня получился следующий дизайн:</w:t>
      </w:r>
    </w:p>
    <w:p w14:paraId="1455F78B" w14:textId="5422622D" w:rsidR="00234EDD" w:rsidRDefault="00234EDD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1DCAB25" wp14:editId="21805AA6">
            <wp:extent cx="4182386" cy="1915716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90573" cy="1919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4A50" w14:textId="2D286C22" w:rsidR="00234EDD" w:rsidRDefault="00234EDD" w:rsidP="00CB3777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2"/>
          <w:szCs w:val="22"/>
        </w:rPr>
      </w:pPr>
      <w:r w:rsidRPr="00E97CEB">
        <w:rPr>
          <w:rFonts w:ascii="Times New Roman" w:hAnsi="Times New Roman" w:cs="Times New Roman"/>
          <w:sz w:val="22"/>
          <w:szCs w:val="22"/>
        </w:rPr>
        <w:t>Рис 1</w:t>
      </w:r>
      <w:r>
        <w:rPr>
          <w:rFonts w:ascii="Times New Roman" w:hAnsi="Times New Roman" w:cs="Times New Roman"/>
          <w:sz w:val="22"/>
          <w:szCs w:val="22"/>
        </w:rPr>
        <w:t>1</w:t>
      </w:r>
      <w:r w:rsidRPr="00E807F3">
        <w:rPr>
          <w:rFonts w:ascii="Times New Roman" w:hAnsi="Times New Roman" w:cs="Times New Roman"/>
          <w:sz w:val="22"/>
          <w:szCs w:val="22"/>
        </w:rPr>
        <w:t xml:space="preserve"> </w:t>
      </w:r>
      <w:r>
        <w:rPr>
          <w:rFonts w:ascii="Times New Roman" w:hAnsi="Times New Roman" w:cs="Times New Roman"/>
          <w:sz w:val="22"/>
          <w:szCs w:val="22"/>
        </w:rPr>
        <w:t xml:space="preserve">дизайн </w:t>
      </w:r>
      <w:r w:rsidRPr="00E97CEB">
        <w:rPr>
          <w:rFonts w:ascii="Times New Roman" w:hAnsi="Times New Roman" w:cs="Times New Roman"/>
          <w:sz w:val="22"/>
          <w:szCs w:val="22"/>
        </w:rPr>
        <w:t>главн</w:t>
      </w:r>
      <w:r>
        <w:rPr>
          <w:rFonts w:ascii="Times New Roman" w:hAnsi="Times New Roman" w:cs="Times New Roman"/>
          <w:sz w:val="22"/>
          <w:szCs w:val="22"/>
        </w:rPr>
        <w:t>ой</w:t>
      </w:r>
      <w:r w:rsidRPr="00E97CEB">
        <w:rPr>
          <w:rFonts w:ascii="Times New Roman" w:hAnsi="Times New Roman" w:cs="Times New Roman"/>
          <w:sz w:val="22"/>
          <w:szCs w:val="22"/>
        </w:rPr>
        <w:t xml:space="preserve"> страниц</w:t>
      </w:r>
      <w:r>
        <w:rPr>
          <w:rFonts w:ascii="Times New Roman" w:hAnsi="Times New Roman" w:cs="Times New Roman"/>
          <w:sz w:val="22"/>
          <w:szCs w:val="22"/>
        </w:rPr>
        <w:t>ы</w:t>
      </w:r>
      <w:r w:rsidRPr="00E97CEB">
        <w:rPr>
          <w:rFonts w:ascii="Times New Roman" w:hAnsi="Times New Roman" w:cs="Times New Roman"/>
          <w:sz w:val="22"/>
          <w:szCs w:val="22"/>
        </w:rPr>
        <w:t xml:space="preserve"> сайта</w:t>
      </w:r>
    </w:p>
    <w:p w14:paraId="02C912FF" w14:textId="76EA6E6A" w:rsidR="00234EDD" w:rsidRDefault="00234EDD" w:rsidP="00CB3777">
      <w:pPr>
        <w:spacing w:after="0" w:line="360" w:lineRule="auto"/>
        <w:rPr>
          <w:rFonts w:ascii="Times New Roman" w:hAnsi="Times New Roman" w:cs="Times New Roman"/>
          <w:sz w:val="22"/>
          <w:szCs w:val="22"/>
        </w:rPr>
      </w:pPr>
      <w:r>
        <w:rPr>
          <w:rFonts w:ascii="Times New Roman" w:hAnsi="Times New Roman" w:cs="Times New Roman"/>
          <w:sz w:val="22"/>
          <w:szCs w:val="22"/>
        </w:rPr>
        <w:br w:type="page"/>
      </w:r>
    </w:p>
    <w:p w14:paraId="1A9AD80A" w14:textId="377B379A" w:rsidR="00234EDD" w:rsidRDefault="00234EDD" w:rsidP="00CB3777">
      <w:pPr>
        <w:pStyle w:val="1"/>
        <w:spacing w:before="0" w:after="0" w:line="360" w:lineRule="auto"/>
        <w:rPr>
          <w:rFonts w:ascii="Times New Roman" w:hAnsi="Times New Roman" w:cs="Times New Roman"/>
          <w:color w:val="auto"/>
        </w:rPr>
      </w:pPr>
      <w:bookmarkStart w:id="24" w:name="_Toc164675147"/>
      <w:r w:rsidRPr="00234EDD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24"/>
    </w:p>
    <w:p w14:paraId="0D10E5CA" w14:textId="36FFE809" w:rsidR="00234EDD" w:rsidRDefault="00234EDD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34EDD">
        <w:rPr>
          <w:rFonts w:ascii="Times New Roman" w:hAnsi="Times New Roman" w:cs="Times New Roman"/>
          <w:sz w:val="28"/>
          <w:szCs w:val="28"/>
        </w:rPr>
        <w:t xml:space="preserve">В ходе выполнения курсовой работы была </w:t>
      </w:r>
      <w:r w:rsidR="006B4105">
        <w:rPr>
          <w:rFonts w:ascii="Times New Roman" w:hAnsi="Times New Roman" w:cs="Times New Roman"/>
          <w:sz w:val="28"/>
          <w:szCs w:val="28"/>
        </w:rPr>
        <w:t xml:space="preserve">спроектирована </w:t>
      </w:r>
      <w:r w:rsidRPr="00234EDD">
        <w:rPr>
          <w:rFonts w:ascii="Times New Roman" w:hAnsi="Times New Roman" w:cs="Times New Roman"/>
          <w:sz w:val="28"/>
          <w:szCs w:val="28"/>
        </w:rPr>
        <w:t xml:space="preserve">информационная система для автоматизации работы видеосалона. В ходе </w:t>
      </w:r>
      <w:r w:rsidR="006B4105">
        <w:rPr>
          <w:rFonts w:ascii="Times New Roman" w:hAnsi="Times New Roman" w:cs="Times New Roman"/>
          <w:sz w:val="28"/>
          <w:szCs w:val="28"/>
        </w:rPr>
        <w:t xml:space="preserve">работы над проектом </w:t>
      </w:r>
      <w:r w:rsidRPr="00234EDD">
        <w:rPr>
          <w:rFonts w:ascii="Times New Roman" w:hAnsi="Times New Roman" w:cs="Times New Roman"/>
          <w:sz w:val="28"/>
          <w:szCs w:val="28"/>
        </w:rPr>
        <w:t>были определены основные бизнес-процессы, разработаны требования к информационной системе, а также спроектированы базы данных и пользовательский интерфейс.</w:t>
      </w:r>
    </w:p>
    <w:p w14:paraId="5C55540F" w14:textId="1980B4AA" w:rsidR="00A10BDE" w:rsidRDefault="00A10BDE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10BDE">
        <w:rPr>
          <w:rFonts w:ascii="Times New Roman" w:hAnsi="Times New Roman" w:cs="Times New Roman"/>
          <w:sz w:val="28"/>
          <w:szCs w:val="28"/>
        </w:rPr>
        <w:t>В процессе разработки дизайна пользовательского интерфейса были учтены рекомендации по эргономике и юзабилити, что обеспечивает удобство и простоту использования системы для пользователей. Разработанный дизайн учитывает особенности работы видеосалона и ориентирован на повышение эффективности работы сотрудников.</w:t>
      </w:r>
    </w:p>
    <w:p w14:paraId="40FC3791" w14:textId="2D1D1997" w:rsidR="00E13909" w:rsidRPr="00E13909" w:rsidRDefault="006B4105" w:rsidP="00CB377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льнейшем работа будет продолжена на языках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B4105">
        <w:rPr>
          <w:rFonts w:ascii="Times New Roman" w:hAnsi="Times New Roman" w:cs="Times New Roman"/>
          <w:sz w:val="28"/>
          <w:szCs w:val="28"/>
        </w:rPr>
        <w:t>5/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6B4105">
        <w:rPr>
          <w:rFonts w:ascii="Times New Roman" w:hAnsi="Times New Roman" w:cs="Times New Roman"/>
          <w:sz w:val="28"/>
          <w:szCs w:val="28"/>
        </w:rPr>
        <w:t>3/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6B410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среде </w:t>
      </w:r>
      <w:r w:rsidR="00BE2CEC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BE2CEC" w:rsidRPr="00BE2CEC">
        <w:rPr>
          <w:rFonts w:ascii="Times New Roman" w:hAnsi="Times New Roman" w:cs="Times New Roman"/>
          <w:sz w:val="28"/>
          <w:szCs w:val="28"/>
        </w:rPr>
        <w:t xml:space="preserve"> </w:t>
      </w:r>
      <w:r w:rsidR="00BE2CEC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BE2CEC" w:rsidRPr="00BE2CEC">
        <w:rPr>
          <w:rFonts w:ascii="Times New Roman" w:hAnsi="Times New Roman" w:cs="Times New Roman"/>
          <w:sz w:val="28"/>
          <w:szCs w:val="28"/>
        </w:rPr>
        <w:t xml:space="preserve"> </w:t>
      </w:r>
      <w:r w:rsidR="00BE2CEC">
        <w:rPr>
          <w:rFonts w:ascii="Times New Roman" w:hAnsi="Times New Roman" w:cs="Times New Roman"/>
          <w:sz w:val="28"/>
          <w:szCs w:val="28"/>
          <w:lang w:val="en-US"/>
        </w:rPr>
        <w:t>Code</w:t>
      </w:r>
    </w:p>
    <w:p w14:paraId="506B7698" w14:textId="77777777" w:rsidR="00E13909" w:rsidRPr="00E13909" w:rsidRDefault="00E13909" w:rsidP="00CB3777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13909">
        <w:rPr>
          <w:rFonts w:ascii="Times New Roman" w:hAnsi="Times New Roman" w:cs="Times New Roman"/>
          <w:sz w:val="28"/>
          <w:szCs w:val="28"/>
        </w:rPr>
        <w:br w:type="page"/>
      </w:r>
    </w:p>
    <w:p w14:paraId="0D4F0FC8" w14:textId="45B17CA9" w:rsidR="006B4105" w:rsidRDefault="00E13909" w:rsidP="00E13909">
      <w:pPr>
        <w:pStyle w:val="1"/>
        <w:rPr>
          <w:rFonts w:ascii="Times New Roman" w:hAnsi="Times New Roman" w:cs="Times New Roman"/>
          <w:color w:val="auto"/>
        </w:rPr>
      </w:pPr>
      <w:bookmarkStart w:id="25" w:name="_Toc164675148"/>
      <w:r w:rsidRPr="00E13909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25"/>
    </w:p>
    <w:p w14:paraId="60EF7930" w14:textId="78A5864A" w:rsidR="00E13909" w:rsidRPr="00CB3777" w:rsidRDefault="007D6D25" w:rsidP="00CB3777">
      <w:pPr>
        <w:pStyle w:val="a4"/>
        <w:numPr>
          <w:ilvl w:val="0"/>
          <w:numId w:val="49"/>
        </w:numPr>
        <w:spacing w:after="0" w:line="360" w:lineRule="auto"/>
        <w:ind w:left="709" w:hanging="284"/>
        <w:rPr>
          <w:rFonts w:ascii="Times New Roman" w:hAnsi="Times New Roman" w:cs="Times New Roman"/>
          <w:sz w:val="28"/>
          <w:szCs w:val="28"/>
        </w:rPr>
      </w:pPr>
      <w:r w:rsidRPr="00CB3777">
        <w:rPr>
          <w:rFonts w:ascii="Times New Roman" w:hAnsi="Times New Roman" w:cs="Times New Roman"/>
          <w:sz w:val="28"/>
          <w:szCs w:val="28"/>
        </w:rPr>
        <w:t>Статья:</w:t>
      </w:r>
      <w:r w:rsidR="003D2189" w:rsidRPr="00CB3777">
        <w:rPr>
          <w:rFonts w:ascii="Times New Roman" w:hAnsi="Times New Roman" w:cs="Times New Roman"/>
          <w:sz w:val="28"/>
          <w:szCs w:val="28"/>
        </w:rPr>
        <w:t xml:space="preserve"> </w:t>
      </w:r>
      <w:hyperlink r:id="rId33" w:history="1">
        <w:r w:rsidR="003D2189" w:rsidRPr="00CB3777">
          <w:rPr>
            <w:rFonts w:ascii="Times New Roman" w:hAnsi="Times New Roman" w:cs="Times New Roman"/>
            <w:sz w:val="28"/>
            <w:szCs w:val="28"/>
          </w:rPr>
          <w:t>Анализ предметной области и требования к ПО (studfile.net)</w:t>
        </w:r>
      </w:hyperlink>
    </w:p>
    <w:p w14:paraId="1E1CC65A" w14:textId="438C4E52" w:rsidR="003D2189" w:rsidRPr="00CB3777" w:rsidRDefault="003D2189" w:rsidP="00CB3777">
      <w:pPr>
        <w:pStyle w:val="a4"/>
        <w:numPr>
          <w:ilvl w:val="0"/>
          <w:numId w:val="49"/>
        </w:numPr>
        <w:spacing w:after="0" w:line="360" w:lineRule="auto"/>
        <w:ind w:left="709" w:hanging="284"/>
        <w:rPr>
          <w:rFonts w:ascii="Times New Roman" w:hAnsi="Times New Roman" w:cs="Times New Roman"/>
          <w:sz w:val="28"/>
          <w:szCs w:val="28"/>
        </w:rPr>
      </w:pPr>
      <w:r w:rsidRPr="00CB3777">
        <w:rPr>
          <w:rFonts w:ascii="Times New Roman" w:hAnsi="Times New Roman" w:cs="Times New Roman"/>
          <w:sz w:val="28"/>
          <w:szCs w:val="28"/>
        </w:rPr>
        <w:t>Пример для анализа №1</w:t>
      </w:r>
      <w:r w:rsidR="007D6D25" w:rsidRPr="00CB3777">
        <w:rPr>
          <w:rFonts w:ascii="Times New Roman" w:hAnsi="Times New Roman" w:cs="Times New Roman"/>
          <w:sz w:val="28"/>
          <w:szCs w:val="28"/>
        </w:rPr>
        <w:t>:</w:t>
      </w:r>
      <w:r w:rsidRPr="00CB3777">
        <w:rPr>
          <w:rFonts w:ascii="Times New Roman" w:hAnsi="Times New Roman" w:cs="Times New Roman"/>
          <w:sz w:val="28"/>
          <w:szCs w:val="28"/>
        </w:rPr>
        <w:t xml:space="preserve"> </w:t>
      </w:r>
      <w:hyperlink r:id="rId34" w:history="1">
        <w:r w:rsidRPr="00CB3777">
          <w:rPr>
            <w:rFonts w:ascii="Times New Roman" w:hAnsi="Times New Roman" w:cs="Times New Roman"/>
            <w:sz w:val="28"/>
            <w:szCs w:val="28"/>
          </w:rPr>
          <w:t>Гамбургеры | chef.ru</w:t>
        </w:r>
      </w:hyperlink>
      <w:r w:rsidRPr="00CB377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F0F4AC6" w14:textId="3A2F4C3B" w:rsidR="003D2189" w:rsidRPr="00CB3777" w:rsidRDefault="003D2189" w:rsidP="00CB3777">
      <w:pPr>
        <w:pStyle w:val="a4"/>
        <w:numPr>
          <w:ilvl w:val="0"/>
          <w:numId w:val="49"/>
        </w:numPr>
        <w:spacing w:after="0" w:line="360" w:lineRule="auto"/>
        <w:ind w:left="709" w:hanging="284"/>
        <w:rPr>
          <w:rFonts w:ascii="Times New Roman" w:hAnsi="Times New Roman" w:cs="Times New Roman"/>
          <w:sz w:val="28"/>
          <w:szCs w:val="28"/>
        </w:rPr>
      </w:pPr>
      <w:r w:rsidRPr="00CB3777">
        <w:rPr>
          <w:rFonts w:ascii="Times New Roman" w:hAnsi="Times New Roman" w:cs="Times New Roman"/>
          <w:sz w:val="28"/>
          <w:szCs w:val="28"/>
        </w:rPr>
        <w:t>Пример для анализа №2</w:t>
      </w:r>
      <w:r w:rsidR="007D6D25" w:rsidRPr="00CB3777">
        <w:rPr>
          <w:rFonts w:ascii="Times New Roman" w:hAnsi="Times New Roman" w:cs="Times New Roman"/>
          <w:sz w:val="28"/>
          <w:szCs w:val="28"/>
        </w:rPr>
        <w:t>:</w:t>
      </w:r>
      <w:r w:rsidRPr="00CB3777">
        <w:rPr>
          <w:rFonts w:ascii="Times New Roman" w:hAnsi="Times New Roman" w:cs="Times New Roman"/>
          <w:sz w:val="28"/>
          <w:szCs w:val="28"/>
        </w:rPr>
        <w:t xml:space="preserve"> </w:t>
      </w:r>
      <w:hyperlink r:id="rId35" w:history="1">
        <w:r w:rsidRPr="00CB3777">
          <w:rPr>
            <w:rFonts w:ascii="Times New Roman" w:hAnsi="Times New Roman" w:cs="Times New Roman"/>
            <w:sz w:val="28"/>
            <w:szCs w:val="28"/>
          </w:rPr>
          <w:t>PSNCOOLGAME | Цифровой прокат игр для PS5–PS4–VR | Каталог товара</w:t>
        </w:r>
      </w:hyperlink>
    </w:p>
    <w:p w14:paraId="1ECBDE82" w14:textId="63C29086" w:rsidR="003D2189" w:rsidRPr="00CB3777" w:rsidRDefault="008C0CE1" w:rsidP="00CB3777">
      <w:pPr>
        <w:pStyle w:val="a4"/>
        <w:numPr>
          <w:ilvl w:val="0"/>
          <w:numId w:val="49"/>
        </w:numPr>
        <w:spacing w:after="0" w:line="360" w:lineRule="auto"/>
        <w:ind w:left="709" w:hanging="284"/>
        <w:rPr>
          <w:rFonts w:ascii="Times New Roman" w:hAnsi="Times New Roman" w:cs="Times New Roman"/>
          <w:sz w:val="28"/>
          <w:szCs w:val="28"/>
        </w:rPr>
      </w:pPr>
      <w:r w:rsidRPr="00CB3777">
        <w:rPr>
          <w:rFonts w:ascii="Times New Roman" w:hAnsi="Times New Roman" w:cs="Times New Roman"/>
          <w:sz w:val="28"/>
          <w:szCs w:val="28"/>
        </w:rPr>
        <w:t>Техническое задание</w:t>
      </w:r>
      <w:r w:rsidR="007D6D25" w:rsidRPr="00CB3777">
        <w:rPr>
          <w:rFonts w:ascii="Times New Roman" w:hAnsi="Times New Roman" w:cs="Times New Roman"/>
          <w:sz w:val="28"/>
          <w:szCs w:val="28"/>
        </w:rPr>
        <w:t xml:space="preserve"> статья:</w:t>
      </w:r>
      <w:r w:rsidRPr="00CB3777">
        <w:rPr>
          <w:rFonts w:ascii="Times New Roman" w:hAnsi="Times New Roman" w:cs="Times New Roman"/>
          <w:sz w:val="28"/>
          <w:szCs w:val="28"/>
        </w:rPr>
        <w:t xml:space="preserve"> </w:t>
      </w:r>
      <w:hyperlink r:id="rId36" w:history="1">
        <w:r w:rsidRPr="00CB3777">
          <w:rPr>
            <w:rFonts w:ascii="Times New Roman" w:hAnsi="Times New Roman" w:cs="Times New Roman"/>
            <w:sz w:val="28"/>
            <w:szCs w:val="28"/>
          </w:rPr>
          <w:t>https://ru.wikipedia.org/?curid=137105&amp;oldid=134801766</w:t>
        </w:r>
      </w:hyperlink>
    </w:p>
    <w:p w14:paraId="3ECF6BF1" w14:textId="5D42B910" w:rsidR="008C0CE1" w:rsidRPr="00CB3777" w:rsidRDefault="00420BA8" w:rsidP="00CB3777">
      <w:pPr>
        <w:pStyle w:val="a4"/>
        <w:numPr>
          <w:ilvl w:val="0"/>
          <w:numId w:val="49"/>
        </w:numPr>
        <w:spacing w:after="0" w:line="360" w:lineRule="auto"/>
        <w:ind w:left="709" w:hanging="284"/>
        <w:rPr>
          <w:rFonts w:ascii="Times New Roman" w:hAnsi="Times New Roman" w:cs="Times New Roman"/>
          <w:sz w:val="28"/>
          <w:szCs w:val="28"/>
        </w:rPr>
      </w:pPr>
      <w:r w:rsidRPr="00CB3777">
        <w:rPr>
          <w:rFonts w:ascii="Times New Roman" w:hAnsi="Times New Roman" w:cs="Times New Roman"/>
          <w:sz w:val="28"/>
          <w:szCs w:val="28"/>
        </w:rPr>
        <w:t>Функциональные требования</w:t>
      </w:r>
      <w:r w:rsidR="007D6D25" w:rsidRPr="00CB3777">
        <w:rPr>
          <w:rFonts w:ascii="Times New Roman" w:hAnsi="Times New Roman" w:cs="Times New Roman"/>
          <w:sz w:val="28"/>
          <w:szCs w:val="28"/>
        </w:rPr>
        <w:t xml:space="preserve"> статья:</w:t>
      </w:r>
      <w:r w:rsidRPr="00CB3777">
        <w:rPr>
          <w:rFonts w:ascii="Times New Roman" w:hAnsi="Times New Roman" w:cs="Times New Roman"/>
          <w:sz w:val="28"/>
          <w:szCs w:val="28"/>
        </w:rPr>
        <w:t xml:space="preserve"> </w:t>
      </w:r>
      <w:hyperlink r:id="rId37" w:history="1">
        <w:r w:rsidRPr="00CB3777">
          <w:rPr>
            <w:rFonts w:ascii="Times New Roman" w:hAnsi="Times New Roman" w:cs="Times New Roman"/>
            <w:sz w:val="28"/>
            <w:szCs w:val="28"/>
          </w:rPr>
          <w:t>Полный гайд по сбору требований к ПО для тестировщиков (tproger.ru)</w:t>
        </w:r>
      </w:hyperlink>
    </w:p>
    <w:p w14:paraId="0CEE720E" w14:textId="0E045FFF" w:rsidR="00420BA8" w:rsidRPr="00CB3777" w:rsidRDefault="007D6D25" w:rsidP="00CB3777">
      <w:pPr>
        <w:pStyle w:val="a4"/>
        <w:numPr>
          <w:ilvl w:val="0"/>
          <w:numId w:val="49"/>
        </w:numPr>
        <w:spacing w:after="0" w:line="360" w:lineRule="auto"/>
        <w:ind w:left="709" w:hanging="284"/>
        <w:rPr>
          <w:rFonts w:ascii="Times New Roman" w:hAnsi="Times New Roman" w:cs="Times New Roman"/>
          <w:sz w:val="28"/>
          <w:szCs w:val="28"/>
        </w:rPr>
      </w:pPr>
      <w:r w:rsidRPr="00CB3777">
        <w:rPr>
          <w:rFonts w:ascii="Times New Roman" w:hAnsi="Times New Roman" w:cs="Times New Roman"/>
          <w:sz w:val="28"/>
          <w:szCs w:val="28"/>
        </w:rPr>
        <w:t>Статья о</w:t>
      </w:r>
      <w:r w:rsidR="00420BA8" w:rsidRPr="00CB3777">
        <w:rPr>
          <w:rFonts w:ascii="Times New Roman" w:hAnsi="Times New Roman" w:cs="Times New Roman"/>
          <w:sz w:val="28"/>
          <w:szCs w:val="28"/>
        </w:rPr>
        <w:t>писание бизнес-процессов</w:t>
      </w:r>
      <w:r w:rsidRPr="00CB3777">
        <w:rPr>
          <w:rFonts w:ascii="Times New Roman" w:hAnsi="Times New Roman" w:cs="Times New Roman"/>
          <w:sz w:val="28"/>
          <w:szCs w:val="28"/>
        </w:rPr>
        <w:t>:</w:t>
      </w:r>
      <w:r w:rsidR="00420BA8" w:rsidRPr="00CB3777">
        <w:rPr>
          <w:rFonts w:ascii="Times New Roman" w:hAnsi="Times New Roman" w:cs="Times New Roman"/>
          <w:sz w:val="28"/>
          <w:szCs w:val="28"/>
        </w:rPr>
        <w:t xml:space="preserve"> </w:t>
      </w:r>
      <w:hyperlink r:id="rId38" w:history="1">
        <w:r w:rsidR="00420BA8" w:rsidRPr="00CB3777">
          <w:rPr>
            <w:rFonts w:ascii="Times New Roman" w:hAnsi="Times New Roman" w:cs="Times New Roman"/>
            <w:sz w:val="28"/>
            <w:szCs w:val="28"/>
          </w:rPr>
          <w:t>https://ru.wikipedia.org/?curid=2357622&amp;oldid=133553669</w:t>
        </w:r>
      </w:hyperlink>
    </w:p>
    <w:p w14:paraId="36D9363C" w14:textId="58E368EA" w:rsidR="00420BA8" w:rsidRPr="00CB3777" w:rsidRDefault="00420BA8" w:rsidP="00CB3777">
      <w:pPr>
        <w:pStyle w:val="a4"/>
        <w:numPr>
          <w:ilvl w:val="0"/>
          <w:numId w:val="49"/>
        </w:numPr>
        <w:spacing w:after="0" w:line="360" w:lineRule="auto"/>
        <w:ind w:left="709" w:hanging="284"/>
        <w:rPr>
          <w:rFonts w:ascii="Times New Roman" w:hAnsi="Times New Roman" w:cs="Times New Roman"/>
          <w:sz w:val="28"/>
          <w:szCs w:val="28"/>
        </w:rPr>
      </w:pPr>
      <w:r w:rsidRPr="00CB3777">
        <w:rPr>
          <w:rFonts w:ascii="Times New Roman" w:hAnsi="Times New Roman" w:cs="Times New Roman"/>
          <w:sz w:val="28"/>
          <w:szCs w:val="28"/>
        </w:rPr>
        <w:t>Учебное пособие по проектированию ИС</w:t>
      </w:r>
      <w:r w:rsidR="007D6D25" w:rsidRPr="00CB3777">
        <w:rPr>
          <w:rFonts w:ascii="Times New Roman" w:hAnsi="Times New Roman" w:cs="Times New Roman"/>
          <w:sz w:val="28"/>
          <w:szCs w:val="28"/>
        </w:rPr>
        <w:t>:</w:t>
      </w:r>
      <w:r w:rsidRPr="00CB3777">
        <w:rPr>
          <w:rFonts w:ascii="Times New Roman" w:hAnsi="Times New Roman" w:cs="Times New Roman"/>
          <w:sz w:val="28"/>
          <w:szCs w:val="28"/>
        </w:rPr>
        <w:t xml:space="preserve"> </w:t>
      </w:r>
      <w:hyperlink r:id="rId39" w:history="1">
        <w:r w:rsidRPr="00CB3777">
          <w:rPr>
            <w:rFonts w:ascii="Times New Roman" w:hAnsi="Times New Roman" w:cs="Times New Roman"/>
            <w:sz w:val="28"/>
            <w:szCs w:val="28"/>
          </w:rPr>
          <w:t>1705.pdf (ifmo.ru)</w:t>
        </w:r>
      </w:hyperlink>
    </w:p>
    <w:p w14:paraId="4B708ABD" w14:textId="4D6784A1" w:rsidR="00420BA8" w:rsidRPr="00CB3777" w:rsidRDefault="00420BA8" w:rsidP="00CB3777">
      <w:pPr>
        <w:pStyle w:val="a4"/>
        <w:numPr>
          <w:ilvl w:val="0"/>
          <w:numId w:val="49"/>
        </w:numPr>
        <w:spacing w:after="0" w:line="360" w:lineRule="auto"/>
        <w:ind w:left="709" w:hanging="284"/>
        <w:rPr>
          <w:rFonts w:ascii="Times New Roman" w:hAnsi="Times New Roman" w:cs="Times New Roman"/>
          <w:sz w:val="28"/>
          <w:szCs w:val="28"/>
        </w:rPr>
      </w:pPr>
      <w:r w:rsidRPr="00CB3777">
        <w:rPr>
          <w:rFonts w:ascii="Times New Roman" w:hAnsi="Times New Roman" w:cs="Times New Roman"/>
          <w:sz w:val="28"/>
          <w:szCs w:val="28"/>
        </w:rPr>
        <w:t xml:space="preserve">UI-UX- дизайн статья: </w:t>
      </w:r>
      <w:hyperlink r:id="rId40" w:history="1">
        <w:r w:rsidRPr="00CB3777">
          <w:rPr>
            <w:rFonts w:ascii="Times New Roman" w:hAnsi="Times New Roman" w:cs="Times New Roman"/>
            <w:sz w:val="28"/>
            <w:szCs w:val="28"/>
          </w:rPr>
          <w:t xml:space="preserve">Что такое UX и UI дизайн и как с этим работать - </w:t>
        </w:r>
        <w:proofErr w:type="spellStart"/>
        <w:r w:rsidRPr="00CB3777">
          <w:rPr>
            <w:rFonts w:ascii="Times New Roman" w:hAnsi="Times New Roman" w:cs="Times New Roman"/>
            <w:sz w:val="28"/>
            <w:szCs w:val="28"/>
          </w:rPr>
          <w:t>Skillbox</w:t>
        </w:r>
        <w:proofErr w:type="spellEnd"/>
        <w:r w:rsidRPr="00CB3777">
          <w:rPr>
            <w:rFonts w:ascii="Times New Roman" w:hAnsi="Times New Roman" w:cs="Times New Roman"/>
            <w:sz w:val="28"/>
            <w:szCs w:val="28"/>
          </w:rPr>
          <w:t xml:space="preserve"> </w:t>
        </w:r>
        <w:proofErr w:type="spellStart"/>
        <w:r w:rsidRPr="00CB3777">
          <w:rPr>
            <w:rFonts w:ascii="Times New Roman" w:hAnsi="Times New Roman" w:cs="Times New Roman"/>
            <w:sz w:val="28"/>
            <w:szCs w:val="28"/>
          </w:rPr>
          <w:t>Media</w:t>
        </w:r>
        <w:proofErr w:type="spellEnd"/>
      </w:hyperlink>
    </w:p>
    <w:sectPr w:rsidR="00420BA8" w:rsidRPr="00CB37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B53A68"/>
    <w:multiLevelType w:val="multilevel"/>
    <w:tmpl w:val="E5C423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29410C4"/>
    <w:multiLevelType w:val="multilevel"/>
    <w:tmpl w:val="C9845A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6047AE9"/>
    <w:multiLevelType w:val="multilevel"/>
    <w:tmpl w:val="2A7883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93A1992"/>
    <w:multiLevelType w:val="hybridMultilevel"/>
    <w:tmpl w:val="5F2C70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95B06BC"/>
    <w:multiLevelType w:val="hybridMultilevel"/>
    <w:tmpl w:val="FA76231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09762E50"/>
    <w:multiLevelType w:val="multilevel"/>
    <w:tmpl w:val="C9BA98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D6353D2"/>
    <w:multiLevelType w:val="hybridMultilevel"/>
    <w:tmpl w:val="E7623F94"/>
    <w:lvl w:ilvl="0" w:tplc="FFFFFFF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2753F52"/>
    <w:multiLevelType w:val="hybridMultilevel"/>
    <w:tmpl w:val="F6B047F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592402F"/>
    <w:multiLevelType w:val="hybridMultilevel"/>
    <w:tmpl w:val="316A31F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164871EE"/>
    <w:multiLevelType w:val="multilevel"/>
    <w:tmpl w:val="0994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95E534F"/>
    <w:multiLevelType w:val="hybridMultilevel"/>
    <w:tmpl w:val="7868C9B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19E34364"/>
    <w:multiLevelType w:val="hybridMultilevel"/>
    <w:tmpl w:val="4B18540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1CFD52A2"/>
    <w:multiLevelType w:val="multilevel"/>
    <w:tmpl w:val="B4FCB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2CA60B9"/>
    <w:multiLevelType w:val="multilevel"/>
    <w:tmpl w:val="D0AA91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E5232FB"/>
    <w:multiLevelType w:val="multilevel"/>
    <w:tmpl w:val="2076A3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30903B6B"/>
    <w:multiLevelType w:val="hybridMultilevel"/>
    <w:tmpl w:val="592C6EA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30D768BA"/>
    <w:multiLevelType w:val="multilevel"/>
    <w:tmpl w:val="0192A94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2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7" w15:restartNumberingAfterBreak="0">
    <w:nsid w:val="311772EF"/>
    <w:multiLevelType w:val="multilevel"/>
    <w:tmpl w:val="020824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2D12DEF"/>
    <w:multiLevelType w:val="hybridMultilevel"/>
    <w:tmpl w:val="B4C2ED76"/>
    <w:lvl w:ilvl="0" w:tplc="041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9" w15:restartNumberingAfterBreak="0">
    <w:nsid w:val="381C45FB"/>
    <w:multiLevelType w:val="multilevel"/>
    <w:tmpl w:val="CB0889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92330B5"/>
    <w:multiLevelType w:val="hybridMultilevel"/>
    <w:tmpl w:val="B94AFA9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3AE1047C"/>
    <w:multiLevelType w:val="hybridMultilevel"/>
    <w:tmpl w:val="6142B2F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3DE417BF"/>
    <w:multiLevelType w:val="hybridMultilevel"/>
    <w:tmpl w:val="47F28F7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 w15:restartNumberingAfterBreak="0">
    <w:nsid w:val="3E5208CE"/>
    <w:multiLevelType w:val="hybridMultilevel"/>
    <w:tmpl w:val="F6BADBB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3E6B5129"/>
    <w:multiLevelType w:val="hybridMultilevel"/>
    <w:tmpl w:val="C7C44B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2370408"/>
    <w:multiLevelType w:val="multilevel"/>
    <w:tmpl w:val="9188BB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74F5D1A"/>
    <w:multiLevelType w:val="hybridMultilevel"/>
    <w:tmpl w:val="72A4819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489F3110"/>
    <w:multiLevelType w:val="hybridMultilevel"/>
    <w:tmpl w:val="D228010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4BC61DEE"/>
    <w:multiLevelType w:val="hybridMultilevel"/>
    <w:tmpl w:val="BF6AEF9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4C61783D"/>
    <w:multiLevelType w:val="hybridMultilevel"/>
    <w:tmpl w:val="F2D0CC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7644F6C"/>
    <w:multiLevelType w:val="hybridMultilevel"/>
    <w:tmpl w:val="324E46D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1" w15:restartNumberingAfterBreak="0">
    <w:nsid w:val="58CF56F0"/>
    <w:multiLevelType w:val="hybridMultilevel"/>
    <w:tmpl w:val="018483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00B45D3"/>
    <w:multiLevelType w:val="hybridMultilevel"/>
    <w:tmpl w:val="C1546692"/>
    <w:lvl w:ilvl="0" w:tplc="04190001">
      <w:start w:val="1"/>
      <w:numFmt w:val="bullet"/>
      <w:lvlText w:val=""/>
      <w:lvlJc w:val="left"/>
      <w:pPr>
        <w:ind w:left="213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7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2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7" w:hanging="360"/>
      </w:pPr>
      <w:rPr>
        <w:rFonts w:ascii="Wingdings" w:hAnsi="Wingdings" w:hint="default"/>
      </w:rPr>
    </w:lvl>
  </w:abstractNum>
  <w:abstractNum w:abstractNumId="33" w15:restartNumberingAfterBreak="0">
    <w:nsid w:val="65FD698E"/>
    <w:multiLevelType w:val="hybridMultilevel"/>
    <w:tmpl w:val="8ADA5A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77F46CD"/>
    <w:multiLevelType w:val="hybridMultilevel"/>
    <w:tmpl w:val="DAE898A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688E4C4E"/>
    <w:multiLevelType w:val="multilevel"/>
    <w:tmpl w:val="18B41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A3363BD"/>
    <w:multiLevelType w:val="hybridMultilevel"/>
    <w:tmpl w:val="19786BC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7" w15:restartNumberingAfterBreak="0">
    <w:nsid w:val="6B6B2A42"/>
    <w:multiLevelType w:val="hybridMultilevel"/>
    <w:tmpl w:val="E7623F9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BEF7F26"/>
    <w:multiLevelType w:val="hybridMultilevel"/>
    <w:tmpl w:val="5B5406C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6FE620CB"/>
    <w:multiLevelType w:val="hybridMultilevel"/>
    <w:tmpl w:val="7FB2323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0" w15:restartNumberingAfterBreak="0">
    <w:nsid w:val="70D565C9"/>
    <w:multiLevelType w:val="hybridMultilevel"/>
    <w:tmpl w:val="3CA4E776"/>
    <w:lvl w:ilvl="0" w:tplc="04190001">
      <w:start w:val="1"/>
      <w:numFmt w:val="bullet"/>
      <w:lvlText w:val=""/>
      <w:lvlJc w:val="left"/>
      <w:pPr>
        <w:ind w:left="213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85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57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2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7" w:hanging="360"/>
      </w:pPr>
      <w:rPr>
        <w:rFonts w:ascii="Wingdings" w:hAnsi="Wingdings" w:hint="default"/>
      </w:rPr>
    </w:lvl>
  </w:abstractNum>
  <w:abstractNum w:abstractNumId="41" w15:restartNumberingAfterBreak="0">
    <w:nsid w:val="75674F03"/>
    <w:multiLevelType w:val="multilevel"/>
    <w:tmpl w:val="F6104C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6200182"/>
    <w:multiLevelType w:val="hybridMultilevel"/>
    <w:tmpl w:val="234EDC7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3" w15:restartNumberingAfterBreak="0">
    <w:nsid w:val="773A4BCD"/>
    <w:multiLevelType w:val="multilevel"/>
    <w:tmpl w:val="566E40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 w15:restartNumberingAfterBreak="0">
    <w:nsid w:val="77E02ABD"/>
    <w:multiLevelType w:val="hybridMultilevel"/>
    <w:tmpl w:val="83A6F60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5" w15:restartNumberingAfterBreak="0">
    <w:nsid w:val="7A8338E1"/>
    <w:multiLevelType w:val="hybridMultilevel"/>
    <w:tmpl w:val="A6D836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 w15:restartNumberingAfterBreak="0">
    <w:nsid w:val="7BFF37FF"/>
    <w:multiLevelType w:val="hybridMultilevel"/>
    <w:tmpl w:val="DFBA916C"/>
    <w:lvl w:ilvl="0" w:tplc="5880A3A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D16075B"/>
    <w:multiLevelType w:val="hybridMultilevel"/>
    <w:tmpl w:val="A6A4690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8" w15:restartNumberingAfterBreak="0">
    <w:nsid w:val="7F9F4255"/>
    <w:multiLevelType w:val="hybridMultilevel"/>
    <w:tmpl w:val="04DEF5E2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4"/>
  </w:num>
  <w:num w:numId="3">
    <w:abstractNumId w:val="3"/>
  </w:num>
  <w:num w:numId="4">
    <w:abstractNumId w:val="0"/>
  </w:num>
  <w:num w:numId="5">
    <w:abstractNumId w:val="5"/>
  </w:num>
  <w:num w:numId="6">
    <w:abstractNumId w:val="19"/>
  </w:num>
  <w:num w:numId="7">
    <w:abstractNumId w:val="9"/>
  </w:num>
  <w:num w:numId="8">
    <w:abstractNumId w:val="33"/>
  </w:num>
  <w:num w:numId="9">
    <w:abstractNumId w:val="7"/>
  </w:num>
  <w:num w:numId="10">
    <w:abstractNumId w:val="39"/>
  </w:num>
  <w:num w:numId="11">
    <w:abstractNumId w:val="23"/>
  </w:num>
  <w:num w:numId="12">
    <w:abstractNumId w:val="22"/>
  </w:num>
  <w:num w:numId="13">
    <w:abstractNumId w:val="25"/>
  </w:num>
  <w:num w:numId="14">
    <w:abstractNumId w:val="28"/>
  </w:num>
  <w:num w:numId="15">
    <w:abstractNumId w:val="1"/>
  </w:num>
  <w:num w:numId="16">
    <w:abstractNumId w:val="29"/>
  </w:num>
  <w:num w:numId="17">
    <w:abstractNumId w:val="30"/>
  </w:num>
  <w:num w:numId="18">
    <w:abstractNumId w:val="8"/>
  </w:num>
  <w:num w:numId="19">
    <w:abstractNumId w:val="36"/>
  </w:num>
  <w:num w:numId="20">
    <w:abstractNumId w:val="42"/>
  </w:num>
  <w:num w:numId="21">
    <w:abstractNumId w:val="47"/>
  </w:num>
  <w:num w:numId="22">
    <w:abstractNumId w:val="44"/>
  </w:num>
  <w:num w:numId="23">
    <w:abstractNumId w:val="4"/>
  </w:num>
  <w:num w:numId="24">
    <w:abstractNumId w:val="26"/>
  </w:num>
  <w:num w:numId="25">
    <w:abstractNumId w:val="15"/>
  </w:num>
  <w:num w:numId="26">
    <w:abstractNumId w:val="41"/>
  </w:num>
  <w:num w:numId="27">
    <w:abstractNumId w:val="10"/>
  </w:num>
  <w:num w:numId="28">
    <w:abstractNumId w:val="13"/>
  </w:num>
  <w:num w:numId="29">
    <w:abstractNumId w:val="35"/>
  </w:num>
  <w:num w:numId="30">
    <w:abstractNumId w:val="27"/>
  </w:num>
  <w:num w:numId="31">
    <w:abstractNumId w:val="43"/>
  </w:num>
  <w:num w:numId="32">
    <w:abstractNumId w:val="45"/>
  </w:num>
  <w:num w:numId="33">
    <w:abstractNumId w:val="34"/>
  </w:num>
  <w:num w:numId="34">
    <w:abstractNumId w:val="38"/>
  </w:num>
  <w:num w:numId="35">
    <w:abstractNumId w:val="37"/>
  </w:num>
  <w:num w:numId="36">
    <w:abstractNumId w:val="32"/>
  </w:num>
  <w:num w:numId="37">
    <w:abstractNumId w:val="40"/>
  </w:num>
  <w:num w:numId="38">
    <w:abstractNumId w:val="31"/>
  </w:num>
  <w:num w:numId="39">
    <w:abstractNumId w:val="18"/>
  </w:num>
  <w:num w:numId="40">
    <w:abstractNumId w:val="48"/>
  </w:num>
  <w:num w:numId="41">
    <w:abstractNumId w:val="16"/>
  </w:num>
  <w:num w:numId="42">
    <w:abstractNumId w:val="46"/>
  </w:num>
  <w:num w:numId="43">
    <w:abstractNumId w:val="11"/>
  </w:num>
  <w:num w:numId="44">
    <w:abstractNumId w:val="6"/>
  </w:num>
  <w:num w:numId="45">
    <w:abstractNumId w:val="17"/>
  </w:num>
  <w:num w:numId="46">
    <w:abstractNumId w:val="12"/>
  </w:num>
  <w:num w:numId="47">
    <w:abstractNumId w:val="20"/>
  </w:num>
  <w:num w:numId="48">
    <w:abstractNumId w:val="24"/>
  </w:num>
  <w:num w:numId="4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528C"/>
    <w:rsid w:val="001169D7"/>
    <w:rsid w:val="00142D49"/>
    <w:rsid w:val="00160403"/>
    <w:rsid w:val="00195C56"/>
    <w:rsid w:val="00195D74"/>
    <w:rsid w:val="001A44AA"/>
    <w:rsid w:val="001A6FFD"/>
    <w:rsid w:val="001C22C3"/>
    <w:rsid w:val="001D3670"/>
    <w:rsid w:val="00202139"/>
    <w:rsid w:val="00210933"/>
    <w:rsid w:val="00234EDD"/>
    <w:rsid w:val="00237089"/>
    <w:rsid w:val="002D2C71"/>
    <w:rsid w:val="003027BC"/>
    <w:rsid w:val="003D2189"/>
    <w:rsid w:val="004032A6"/>
    <w:rsid w:val="00407201"/>
    <w:rsid w:val="00420BA8"/>
    <w:rsid w:val="00470FF2"/>
    <w:rsid w:val="004936DC"/>
    <w:rsid w:val="004C2F5B"/>
    <w:rsid w:val="004D1EA2"/>
    <w:rsid w:val="004E1DF0"/>
    <w:rsid w:val="004F08B9"/>
    <w:rsid w:val="004F345D"/>
    <w:rsid w:val="00540529"/>
    <w:rsid w:val="0054465A"/>
    <w:rsid w:val="005C3C99"/>
    <w:rsid w:val="00673033"/>
    <w:rsid w:val="006820E4"/>
    <w:rsid w:val="006B4105"/>
    <w:rsid w:val="006D6067"/>
    <w:rsid w:val="006E5DB5"/>
    <w:rsid w:val="006E7FAA"/>
    <w:rsid w:val="006F6585"/>
    <w:rsid w:val="006F6FA7"/>
    <w:rsid w:val="00703716"/>
    <w:rsid w:val="0072186A"/>
    <w:rsid w:val="007808DB"/>
    <w:rsid w:val="007C78FE"/>
    <w:rsid w:val="007D6D25"/>
    <w:rsid w:val="007E716B"/>
    <w:rsid w:val="007F709B"/>
    <w:rsid w:val="008B1B64"/>
    <w:rsid w:val="008C0CE1"/>
    <w:rsid w:val="008C7702"/>
    <w:rsid w:val="008D16CC"/>
    <w:rsid w:val="008E7048"/>
    <w:rsid w:val="00925222"/>
    <w:rsid w:val="009537DE"/>
    <w:rsid w:val="009539BC"/>
    <w:rsid w:val="009A42DF"/>
    <w:rsid w:val="00A10BDE"/>
    <w:rsid w:val="00A114FE"/>
    <w:rsid w:val="00A6205F"/>
    <w:rsid w:val="00A82F0F"/>
    <w:rsid w:val="00AE29FE"/>
    <w:rsid w:val="00AE662D"/>
    <w:rsid w:val="00B05A47"/>
    <w:rsid w:val="00B74CBB"/>
    <w:rsid w:val="00B8060F"/>
    <w:rsid w:val="00BE2CEC"/>
    <w:rsid w:val="00BF2BA2"/>
    <w:rsid w:val="00CB3777"/>
    <w:rsid w:val="00CC38F8"/>
    <w:rsid w:val="00CD25F3"/>
    <w:rsid w:val="00D3567D"/>
    <w:rsid w:val="00DC3370"/>
    <w:rsid w:val="00E13909"/>
    <w:rsid w:val="00E807F3"/>
    <w:rsid w:val="00E97CEB"/>
    <w:rsid w:val="00EB1E15"/>
    <w:rsid w:val="00EC57DC"/>
    <w:rsid w:val="00ED528C"/>
    <w:rsid w:val="00F21085"/>
    <w:rsid w:val="00F414F1"/>
    <w:rsid w:val="00F45612"/>
    <w:rsid w:val="00FB2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9ED4E2"/>
  <w15:chartTrackingRefBased/>
  <w15:docId w15:val="{1AD517A7-4E79-49E0-A504-A3FFD03FF9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ru-RU" w:eastAsia="en-US" w:bidi="ar-SA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C22C3"/>
  </w:style>
  <w:style w:type="paragraph" w:styleId="1">
    <w:name w:val="heading 1"/>
    <w:basedOn w:val="a"/>
    <w:next w:val="a"/>
    <w:link w:val="10"/>
    <w:uiPriority w:val="9"/>
    <w:qFormat/>
    <w:rsid w:val="001C22C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C22C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C22C3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C22C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C22C3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C22C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C22C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C22C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C22C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whitespace-pre-wrap">
    <w:name w:val="whitespace-pre-wrap"/>
    <w:basedOn w:val="a"/>
    <w:rsid w:val="003027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ru-RU"/>
    </w:rPr>
  </w:style>
  <w:style w:type="character" w:styleId="a3">
    <w:name w:val="Hyperlink"/>
    <w:basedOn w:val="a0"/>
    <w:uiPriority w:val="99"/>
    <w:unhideWhenUsed/>
    <w:rsid w:val="007F709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1C22C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1C22C3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1C22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1C22C3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1C22C3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1C22C3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1C22C3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1C22C3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1C22C3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1C22C3"/>
    <w:rPr>
      <w:rFonts w:eastAsiaTheme="majorEastAsia" w:cstheme="majorBidi"/>
      <w:color w:val="272727" w:themeColor="text1" w:themeTint="D8"/>
    </w:rPr>
  </w:style>
  <w:style w:type="paragraph" w:styleId="a5">
    <w:name w:val="Title"/>
    <w:basedOn w:val="a"/>
    <w:next w:val="a"/>
    <w:link w:val="a6"/>
    <w:uiPriority w:val="10"/>
    <w:qFormat/>
    <w:rsid w:val="001C22C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Заголовок Знак"/>
    <w:basedOn w:val="a0"/>
    <w:link w:val="a5"/>
    <w:uiPriority w:val="10"/>
    <w:rsid w:val="001C22C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7">
    <w:name w:val="Subtitle"/>
    <w:basedOn w:val="a"/>
    <w:next w:val="a"/>
    <w:link w:val="a8"/>
    <w:uiPriority w:val="11"/>
    <w:qFormat/>
    <w:rsid w:val="001C22C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8">
    <w:name w:val="Подзаголовок Знак"/>
    <w:basedOn w:val="a0"/>
    <w:link w:val="a7"/>
    <w:uiPriority w:val="11"/>
    <w:rsid w:val="001C22C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styleId="a9">
    <w:name w:val="Strong"/>
    <w:basedOn w:val="a0"/>
    <w:uiPriority w:val="22"/>
    <w:qFormat/>
    <w:rsid w:val="001C22C3"/>
    <w:rPr>
      <w:b/>
      <w:bCs/>
    </w:rPr>
  </w:style>
  <w:style w:type="character" w:styleId="aa">
    <w:name w:val="Emphasis"/>
    <w:basedOn w:val="a0"/>
    <w:uiPriority w:val="20"/>
    <w:qFormat/>
    <w:rsid w:val="001C22C3"/>
    <w:rPr>
      <w:i/>
      <w:iCs/>
    </w:rPr>
  </w:style>
  <w:style w:type="paragraph" w:styleId="ab">
    <w:name w:val="No Spacing"/>
    <w:uiPriority w:val="1"/>
    <w:qFormat/>
    <w:rsid w:val="001C22C3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1C22C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1C22C3"/>
    <w:rPr>
      <w:i/>
      <w:iCs/>
      <w:color w:val="404040" w:themeColor="text1" w:themeTint="BF"/>
    </w:rPr>
  </w:style>
  <w:style w:type="paragraph" w:styleId="ac">
    <w:name w:val="Intense Quote"/>
    <w:basedOn w:val="a"/>
    <w:next w:val="a"/>
    <w:link w:val="ad"/>
    <w:uiPriority w:val="30"/>
    <w:qFormat/>
    <w:rsid w:val="001C22C3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d">
    <w:name w:val="Выделенная цитата Знак"/>
    <w:basedOn w:val="a0"/>
    <w:link w:val="ac"/>
    <w:uiPriority w:val="30"/>
    <w:rsid w:val="001C22C3"/>
    <w:rPr>
      <w:i/>
      <w:iCs/>
      <w:color w:val="2F5496" w:themeColor="accent1" w:themeShade="BF"/>
    </w:rPr>
  </w:style>
  <w:style w:type="character" w:styleId="ae">
    <w:name w:val="Subtle Emphasis"/>
    <w:basedOn w:val="a0"/>
    <w:uiPriority w:val="19"/>
    <w:qFormat/>
    <w:rsid w:val="001C22C3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1C22C3"/>
    <w:rPr>
      <w:i/>
      <w:iCs/>
      <w:color w:val="2F5496" w:themeColor="accent1" w:themeShade="BF"/>
    </w:rPr>
  </w:style>
  <w:style w:type="character" w:styleId="af0">
    <w:name w:val="Subtle Reference"/>
    <w:basedOn w:val="a0"/>
    <w:uiPriority w:val="31"/>
    <w:qFormat/>
    <w:rsid w:val="001C22C3"/>
    <w:rPr>
      <w:smallCaps/>
      <w:color w:val="5A5A5A" w:themeColor="text1" w:themeTint="A5"/>
    </w:rPr>
  </w:style>
  <w:style w:type="character" w:styleId="af1">
    <w:name w:val="Intense Reference"/>
    <w:basedOn w:val="a0"/>
    <w:uiPriority w:val="32"/>
    <w:qFormat/>
    <w:rsid w:val="001C22C3"/>
    <w:rPr>
      <w:b/>
      <w:bCs/>
      <w:smallCaps/>
      <w:color w:val="2F5496" w:themeColor="accent1" w:themeShade="BF"/>
      <w:spacing w:val="5"/>
    </w:rPr>
  </w:style>
  <w:style w:type="character" w:styleId="af2">
    <w:name w:val="Book Title"/>
    <w:basedOn w:val="a0"/>
    <w:uiPriority w:val="33"/>
    <w:qFormat/>
    <w:rsid w:val="001C22C3"/>
    <w:rPr>
      <w:b/>
      <w:bCs/>
      <w:i/>
      <w:iC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1C22C3"/>
    <w:pPr>
      <w:spacing w:before="240" w:after="0"/>
      <w:outlineLvl w:val="9"/>
    </w:pPr>
    <w:rPr>
      <w:sz w:val="32"/>
      <w:szCs w:val="32"/>
    </w:rPr>
  </w:style>
  <w:style w:type="paragraph" w:styleId="af4">
    <w:name w:val="caption"/>
    <w:basedOn w:val="a"/>
    <w:next w:val="a"/>
    <w:uiPriority w:val="35"/>
    <w:semiHidden/>
    <w:unhideWhenUsed/>
    <w:qFormat/>
    <w:rsid w:val="001C22C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5">
    <w:name w:val="Normal (Web)"/>
    <w:basedOn w:val="a"/>
    <w:uiPriority w:val="99"/>
    <w:semiHidden/>
    <w:unhideWhenUsed/>
    <w:rsid w:val="0020213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ru-RU"/>
    </w:rPr>
  </w:style>
  <w:style w:type="character" w:customStyle="1" w:styleId="w">
    <w:name w:val="w"/>
    <w:basedOn w:val="a0"/>
    <w:rsid w:val="00F45612"/>
  </w:style>
  <w:style w:type="paragraph" w:styleId="11">
    <w:name w:val="toc 1"/>
    <w:basedOn w:val="a"/>
    <w:next w:val="a"/>
    <w:autoRedefine/>
    <w:uiPriority w:val="39"/>
    <w:unhideWhenUsed/>
    <w:rsid w:val="00407201"/>
    <w:pPr>
      <w:spacing w:after="100"/>
    </w:pPr>
  </w:style>
  <w:style w:type="paragraph" w:styleId="12">
    <w:name w:val="index 1"/>
    <w:basedOn w:val="a"/>
    <w:next w:val="a"/>
    <w:autoRedefine/>
    <w:uiPriority w:val="99"/>
    <w:semiHidden/>
    <w:unhideWhenUsed/>
    <w:rsid w:val="00673033"/>
    <w:pPr>
      <w:spacing w:after="0" w:line="240" w:lineRule="auto"/>
      <w:ind w:left="240" w:hanging="240"/>
    </w:pPr>
  </w:style>
  <w:style w:type="paragraph" w:styleId="af6">
    <w:name w:val="index heading"/>
    <w:basedOn w:val="a"/>
    <w:uiPriority w:val="99"/>
    <w:unhideWhenUsed/>
    <w:rsid w:val="00673033"/>
    <w:pPr>
      <w:spacing w:before="100" w:beforeAutospacing="1" w:after="100" w:afterAutospacing="1" w:line="240" w:lineRule="auto"/>
      <w:jc w:val="both"/>
    </w:pPr>
    <w:rPr>
      <w:rFonts w:ascii="Times New Roman" w:eastAsia="Times New Roman" w:hAnsi="Times New Roman" w:cs="Times New Roman"/>
      <w:lang w:eastAsia="ru-RU"/>
    </w:rPr>
  </w:style>
  <w:style w:type="paragraph" w:customStyle="1" w:styleId="stk-reset">
    <w:name w:val="stk-reset"/>
    <w:basedOn w:val="a"/>
    <w:rsid w:val="008C77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ru-RU"/>
    </w:rPr>
  </w:style>
  <w:style w:type="character" w:styleId="af7">
    <w:name w:val="FollowedHyperlink"/>
    <w:basedOn w:val="a0"/>
    <w:uiPriority w:val="99"/>
    <w:semiHidden/>
    <w:unhideWhenUsed/>
    <w:rsid w:val="003D218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660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14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60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58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5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0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0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1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9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6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9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9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59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75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40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66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2%D0%B5%D1%85%D0%BD%D0%B8%D0%BA%D0%BE-%D1%8D%D0%BA%D0%BE%D0%BD%D0%BE%D0%BC%D0%B8%D1%87%D0%B5%D1%81%D0%BA%D0%BE%D0%B5_%D0%BE%D0%B1%D0%BE%D1%81%D0%BD%D0%BE%D0%B2%D0%B0%D0%BD%D0%B8%D0%B5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8.emf"/><Relationship Id="rId39" Type="http://schemas.openxmlformats.org/officeDocument/2006/relationships/hyperlink" Target="https://books.ifmo.ru/file/pdf/1705.pdf" TargetMode="External"/><Relationship Id="rId21" Type="http://schemas.openxmlformats.org/officeDocument/2006/relationships/image" Target="media/image5.emf"/><Relationship Id="rId34" Type="http://schemas.openxmlformats.org/officeDocument/2006/relationships/hyperlink" Target="https://chef.ru/place/gamburgery/?ysclid=ls1gb64nck297366140" TargetMode="External"/><Relationship Id="rId42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6" Type="http://schemas.openxmlformats.org/officeDocument/2006/relationships/hyperlink" Target="https://psncoolgame.com/?ysclid=ls1gvj4w8g407144618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0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hyperlink" Target="https://chef.ru/place/gamburgery/?ysclid=ls1gb64nck297366140" TargetMode="External"/><Relationship Id="rId11" Type="http://schemas.openxmlformats.org/officeDocument/2006/relationships/hyperlink" Target="https://ru.wikipedia.org/wiki/%D0%97%D0%B0%D0%BA%D0%B0%D0%B7%D1%87%D0%B8%D0%BA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image" Target="media/image11.png"/><Relationship Id="rId37" Type="http://schemas.openxmlformats.org/officeDocument/2006/relationships/hyperlink" Target="https://tproger.ru/articles/vyjavlenie-i-sbor-trebovanij-k-po-ultimate-guide" TargetMode="External"/><Relationship Id="rId40" Type="http://schemas.openxmlformats.org/officeDocument/2006/relationships/hyperlink" Target="https://blog.skillbox.by/dizajn/chto-takoe-ux-i-ui-dizajn-i-kak-s-jetim-rabotat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psncoolgame.com/?ysclid=ls1gvj4w8g407144618" TargetMode="External"/><Relationship Id="rId23" Type="http://schemas.openxmlformats.org/officeDocument/2006/relationships/image" Target="media/image6.emf"/><Relationship Id="rId28" Type="http://schemas.openxmlformats.org/officeDocument/2006/relationships/image" Target="media/image9.png"/><Relationship Id="rId36" Type="http://schemas.openxmlformats.org/officeDocument/2006/relationships/hyperlink" Target="https://ru.wikipedia.org/?curid=137105&amp;oldid=134801766" TargetMode="External"/><Relationship Id="rId10" Type="http://schemas.openxmlformats.org/officeDocument/2006/relationships/hyperlink" Target="https://ru.wikipedia.org/wiki/%D0%9F%D1%80%D0%BE%D0%B5%D0%BA%D1%82%D0%B8%D1%80%D0%BE%D0%B2%D0%B0%D0%BD%D0%B8%D0%B5" TargetMode="External"/><Relationship Id="rId19" Type="http://schemas.openxmlformats.org/officeDocument/2006/relationships/image" Target="media/image4.emf"/><Relationship Id="rId31" Type="http://schemas.openxmlformats.org/officeDocument/2006/relationships/hyperlink" Target="https://xd.adobe.com/ideas/principles/design-systems/design-thinking-process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s://ru.wikipedia.org/wiki/%D0%98%D0%B5%D1%80%D0%B0%D1%80%D1%85%D0%B8%D1%87%D0%B5%D1%81%D0%BA%D0%B0%D1%8F_%D1%81%D1%82%D1%80%D1%83%D0%BA%D1%82%D1%83%D1%80%D0%B0_%D1%80%D0%B0%D0%B1%D0%BE%D1%82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package" Target="embeddings/Microsoft_Visio_Drawing4.vsdx"/><Relationship Id="rId30" Type="http://schemas.openxmlformats.org/officeDocument/2006/relationships/hyperlink" Target="https://www.interaction-design.org/literature/topics/prototyping" TargetMode="External"/><Relationship Id="rId35" Type="http://schemas.openxmlformats.org/officeDocument/2006/relationships/hyperlink" Target="https://psncoolgame.com/?ysclid=ls1gvj4w8g407144618" TargetMode="External"/><Relationship Id="rId8" Type="http://schemas.openxmlformats.org/officeDocument/2006/relationships/hyperlink" Target="https://psncoolgame.com/?ysclid=ls1gvj4w8g407144618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8%D1%81%D0%BF%D0%BE%D0%BB%D0%BD%D0%B8%D1%82%D0%B5%D0%BB%D1%8C" TargetMode="External"/><Relationship Id="rId17" Type="http://schemas.openxmlformats.org/officeDocument/2006/relationships/image" Target="media/image3.emf"/><Relationship Id="rId25" Type="http://schemas.openxmlformats.org/officeDocument/2006/relationships/image" Target="media/image7.png"/><Relationship Id="rId33" Type="http://schemas.openxmlformats.org/officeDocument/2006/relationships/hyperlink" Target="https://studfile.net/preview/6354126/page:11/" TargetMode="External"/><Relationship Id="rId38" Type="http://schemas.openxmlformats.org/officeDocument/2006/relationships/hyperlink" Target="https://ru.wikipedia.org/?curid=2357622&amp;oldid=133553669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4F5D99-7EA2-4A40-B8C1-E11049441A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9</TotalTime>
  <Pages>25</Pages>
  <Words>4068</Words>
  <Characters>23189</Characters>
  <Application>Microsoft Office Word</Application>
  <DocSecurity>0</DocSecurity>
  <Lines>193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омпьютер</dc:creator>
  <cp:keywords/>
  <dc:description/>
  <cp:lastModifiedBy>Comp0701</cp:lastModifiedBy>
  <cp:revision>37</cp:revision>
  <dcterms:created xsi:type="dcterms:W3CDTF">2024-01-15T07:38:00Z</dcterms:created>
  <dcterms:modified xsi:type="dcterms:W3CDTF">2024-04-22T07:45:00Z</dcterms:modified>
</cp:coreProperties>
</file>